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w:t>
      </w:r>
      <w:proofErr w:type="gramStart"/>
      <w:r w:rsidRPr="00C44F39">
        <w:rPr>
          <w:rFonts w:cs="Arial"/>
          <w:b/>
          <w:sz w:val="28"/>
          <w:highlight w:val="yellow"/>
        </w:rPr>
        <w:t>x0000x</w:t>
      </w:r>
      <w:proofErr w:type="gramEnd"/>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proofErr w:type="gramStart"/>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w:t>
      </w:r>
      <w:proofErr w:type="gramEnd"/>
      <w:r>
        <w:rPr>
          <w:rFonts w:cs="Arial"/>
          <w:sz w:val="18"/>
          <w:highlight w:val="yellow"/>
        </w:rPr>
        <w:t xml:space="preserve"> </w:t>
      </w:r>
      <w:proofErr w:type="gramStart"/>
      <w:r>
        <w:rPr>
          <w:rFonts w:cs="Arial"/>
          <w:sz w:val="18"/>
          <w:highlight w:val="yellow"/>
        </w:rPr>
        <w:t>[</w:t>
      </w:r>
      <w:r w:rsidRPr="004C78E8">
        <w:rPr>
          <w:rFonts w:cs="Arial"/>
          <w:b/>
          <w:sz w:val="18"/>
          <w:highlight w:val="yellow"/>
        </w:rPr>
        <w:t xml:space="preserve">INSERT </w:t>
      </w:r>
      <w:r w:rsidRPr="004C78E8">
        <w:rPr>
          <w:b/>
          <w:sz w:val="18"/>
          <w:highlight w:val="yellow"/>
        </w:rPr>
        <w:t>SCOPE</w:t>
      </w:r>
      <w:r>
        <w:rPr>
          <w:sz w:val="18"/>
          <w:highlight w:val="yellow"/>
        </w:rPr>
        <w:t>].</w:t>
      </w:r>
      <w:proofErr w:type="gramEnd"/>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w:t>
      </w:r>
      <w:proofErr w:type="gramStart"/>
      <w:r w:rsidRPr="004722CD">
        <w:rPr>
          <w:rFonts w:cs="Arial"/>
          <w:sz w:val="18"/>
        </w:rPr>
        <w:t>denote</w:t>
      </w:r>
      <w:r>
        <w:rPr>
          <w:rFonts w:cs="Arial"/>
          <w:sz w:val="18"/>
        </w:rPr>
        <w:t>s</w:t>
      </w:r>
      <w:proofErr w:type="gramEnd"/>
      <w:r w:rsidRPr="004722CD">
        <w:rPr>
          <w:rFonts w:cs="Arial"/>
          <w:sz w:val="18"/>
        </w:rPr>
        <w:t xml:space="preserve"> </w:t>
      </w:r>
      <w:proofErr w:type="spellStart"/>
      <w:r w:rsidRPr="004722CD">
        <w:rPr>
          <w:rFonts w:cs="Arial"/>
          <w:sz w:val="18"/>
        </w:rPr>
        <w:t>a</w:t>
      </w:r>
      <w:proofErr w:type="spell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ins w:id="31" w:author="JURCZAK, ANDREW" w:date="2018-01-29T09:56:00Z">
        <w:r w:rsidR="00F307D8">
          <w:t xml:space="preserve"> </w:t>
        </w:r>
      </w:ins>
      <w:r w:rsidR="001B2B6F">
        <w:t xml:space="preserve">RESTful interface </w:t>
      </w:r>
      <w:r w:rsidR="00AA37B8">
        <w:t>that can</w:t>
      </w:r>
      <w:ins w:id="32" w:author="JURCZAK, ANDREW" w:date="2018-01-29T09:56:00Z">
        <w:r w:rsidR="00F307D8">
          <w:t xml:space="preserve"> </w:t>
        </w:r>
      </w:ins>
      <w:r w:rsidR="001B2B6F">
        <w:t>be used in the SHAKEN framework to sign and verify telephony identity:</w:t>
      </w:r>
    </w:p>
    <w:p w14:paraId="079DEEE1" w14:textId="5C5D48DF" w:rsidR="001B2B6F" w:rsidRDefault="001B2B6F" w:rsidP="00B60039">
      <w:pPr>
        <w:pStyle w:val="ListParagraph"/>
        <w:numPr>
          <w:ilvl w:val="0"/>
          <w:numId w:val="35"/>
        </w:numPr>
        <w:ind w:left="540" w:hanging="180"/>
      </w:pPr>
      <w:r>
        <w:t xml:space="preserve">STI-AS </w:t>
      </w:r>
      <w:del w:id="33" w:author="JURCZAK, ANDREW" w:date="2018-01-29T09:57:00Z">
        <w:r w:rsidDel="00F307D8">
          <w:delText xml:space="preserve"> </w:delText>
        </w:r>
      </w:del>
      <w:r>
        <w:t xml:space="preserve">(Secure Telephone Identity Authentication Service) </w:t>
      </w:r>
      <w:del w:id="34" w:author="Drew Greco" w:date="2018-02-07T14:59:00Z">
        <w:r w:rsidR="00886BB1" w:rsidDel="00234EAD">
          <w:delText xml:space="preserve">shall </w:delText>
        </w:r>
      </w:del>
      <w:r w:rsidR="00886BB1">
        <w:t>expose</w:t>
      </w:r>
      <w:ins w:id="35" w:author="Drew Greco" w:date="2018-02-07T14:59:00Z">
        <w:r w:rsidR="00234EAD">
          <w:t>s</w:t>
        </w:r>
      </w:ins>
      <w:r>
        <w:t xml:space="preserve"> an </w:t>
      </w:r>
      <w:del w:id="36" w:author="JURCZAK, ANDREW" w:date="2018-01-29T09:57:00Z">
        <w:r w:rsidDel="00F307D8">
          <w:delText xml:space="preserve"> </w:delText>
        </w:r>
      </w:del>
      <w:r>
        <w:t xml:space="preserve">API </w:t>
      </w:r>
      <w:del w:id="37" w:author="JURCZAK, ANDREW" w:date="2018-01-29T09:57:00Z">
        <w:r w:rsidDel="00F307D8">
          <w:delText xml:space="preserve"> </w:delText>
        </w:r>
      </w:del>
      <w:r>
        <w:t xml:space="preserve">to sign the provided </w:t>
      </w:r>
      <w:del w:id="38" w:author="JURCZAK, ANDREW" w:date="2018-01-29T09:57:00Z">
        <w:r w:rsidDel="00F307D8">
          <w:delText xml:space="preserve"> </w:delText>
        </w:r>
      </w:del>
      <w:proofErr w:type="spellStart"/>
      <w:r>
        <w:t>PASSporT</w:t>
      </w:r>
      <w:proofErr w:type="spellEnd"/>
      <w:r>
        <w:t xml:space="preserve"> token </w:t>
      </w:r>
      <w:r w:rsidR="007052E9">
        <w:t xml:space="preserve">which includes </w:t>
      </w:r>
      <w:del w:id="39" w:author="JURCZAK, ANDREW" w:date="2018-01-29T09:57:00Z">
        <w:r w:rsidR="007052E9" w:rsidDel="00F307D8">
          <w:delText xml:space="preserve"> </w:delText>
        </w:r>
      </w:del>
      <w:r w:rsidR="007052E9">
        <w:t xml:space="preserve">the </w:t>
      </w:r>
      <w:r>
        <w:t xml:space="preserve">SHAKEN </w:t>
      </w:r>
      <w:del w:id="40" w:author="JURCZAK, ANDREW" w:date="2018-01-29T09:57:00Z">
        <w:r w:rsidDel="00F307D8">
          <w:delText xml:space="preserve"> </w:delText>
        </w:r>
      </w:del>
      <w:r>
        <w:t xml:space="preserve">extension </w:t>
      </w:r>
      <w:r w:rsidR="007052E9">
        <w:t>as defined in [draft-</w:t>
      </w:r>
      <w:proofErr w:type="spellStart"/>
      <w:r w:rsidR="007052E9">
        <w:t>wendt</w:t>
      </w:r>
      <w:proofErr w:type="spellEnd"/>
      <w:r w:rsidR="007052E9">
        <w:t>-stir-</w:t>
      </w:r>
      <w:r w:rsidR="00886BB1">
        <w:t>passport-</w:t>
      </w:r>
      <w:r w:rsidR="007052E9">
        <w:t>shaken]</w:t>
      </w:r>
    </w:p>
    <w:p w14:paraId="50E1F272" w14:textId="58E335DC" w:rsidR="00424AF1" w:rsidRDefault="001B2B6F" w:rsidP="00B60039">
      <w:pPr>
        <w:pStyle w:val="ListParagraph"/>
        <w:numPr>
          <w:ilvl w:val="0"/>
          <w:numId w:val="35"/>
        </w:numPr>
        <w:ind w:left="540" w:hanging="180"/>
      </w:pPr>
      <w:r>
        <w:t>STI-VS (</w:t>
      </w:r>
      <w:r w:rsidR="00886BB1">
        <w:t>S</w:t>
      </w:r>
      <w:r>
        <w:t xml:space="preserve">ecure Telephone Identity Verification Service) </w:t>
      </w:r>
      <w:del w:id="41" w:author="Drew Greco" w:date="2018-02-07T14:59:00Z">
        <w:r w:rsidR="00886BB1" w:rsidDel="00234EAD">
          <w:delText xml:space="preserve">shall </w:delText>
        </w:r>
      </w:del>
      <w:r w:rsidR="00886BB1">
        <w:t>expose</w:t>
      </w:r>
      <w:ins w:id="42" w:author="Drew Greco" w:date="2018-02-07T14:59:00Z">
        <w:r w:rsidR="00234EAD">
          <w:t>s</w:t>
        </w:r>
      </w:ins>
      <w:r>
        <w:t xml:space="preserve"> an </w:t>
      </w:r>
      <w:del w:id="43" w:author="JURCZAK, ANDREW" w:date="2018-01-29T09:57:00Z">
        <w:r w:rsidDel="00F307D8">
          <w:delText xml:space="preserve"> </w:delText>
        </w:r>
      </w:del>
      <w:r>
        <w:t xml:space="preserve">API </w:t>
      </w:r>
      <w:del w:id="44" w:author="JURCZAK, ANDREW" w:date="2018-01-29T09:57:00Z">
        <w:r w:rsidDel="00F307D8">
          <w:delText xml:space="preserve"> </w:delText>
        </w:r>
      </w:del>
      <w:r>
        <w:t>to verify the signed STI according</w:t>
      </w:r>
      <w:del w:id="45" w:author="JURCZAK, ANDREW" w:date="2018-01-29T09:57:00Z">
        <w:r w:rsidDel="00F307D8">
          <w:delText xml:space="preserve"> </w:delText>
        </w:r>
      </w:del>
      <w:r>
        <w:t xml:space="preserve"> to procedures defined </w:t>
      </w:r>
      <w:r w:rsidR="007052E9">
        <w:t xml:space="preserve">in </w:t>
      </w:r>
      <w:r>
        <w:t>draft-</w:t>
      </w:r>
      <w:proofErr w:type="spellStart"/>
      <w:r>
        <w:t>ietf</w:t>
      </w:r>
      <w:proofErr w:type="spellEnd"/>
      <w:r>
        <w:t>-stir-</w:t>
      </w:r>
      <w:r w:rsidR="00886BB1">
        <w:t>passport</w:t>
      </w:r>
      <w:del w:id="46" w:author="JURCZAK, ANDREW" w:date="2018-01-29T09:57:00Z">
        <w:r w:rsidR="007052E9" w:rsidDel="00F307D8">
          <w:delText xml:space="preserve"> </w:delText>
        </w:r>
      </w:del>
    </w:p>
    <w:p w14:paraId="363C0565" w14:textId="7BBA2613" w:rsidR="00701A2B" w:rsidRDefault="00701A2B" w:rsidP="00B52EE5">
      <w:r>
        <w:t xml:space="preserve">The only algorithm currently supported by this API is ES256. </w:t>
      </w:r>
    </w:p>
    <w:p w14:paraId="071EEEE9" w14:textId="21D1CC1C" w:rsidR="00424AF1" w:rsidDel="00234EAD" w:rsidRDefault="0064447A" w:rsidP="00424AF1">
      <w:pPr>
        <w:rPr>
          <w:del w:id="47" w:author="Drew Greco" w:date="2018-02-07T14:59:00Z"/>
        </w:rPr>
      </w:pPr>
      <w:del w:id="48" w:author="Drew Greco" w:date="2018-02-07T14:59:00Z">
        <w:r w:rsidDel="00234EAD">
          <w:delText>Editor’s Note: add disclaimer that this is a reference implementation.</w:delText>
        </w:r>
      </w:del>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30EA9DB1" w:rsidR="00D63DB1" w:rsidRPr="00D63DB1" w:rsidRDefault="00D63DB1" w:rsidP="00212718">
      <w:pPr>
        <w:numPr>
          <w:ilvl w:val="0"/>
          <w:numId w:val="38"/>
        </w:numPr>
        <w:jc w:val="left"/>
      </w:pPr>
      <w:r w:rsidRPr="00D63DB1">
        <w:t>“RESTful Web Services Standards”</w:t>
      </w:r>
      <w:ins w:id="49" w:author="JURCZAK, ANDREW" w:date="2018-01-30T10:20:00Z">
        <w:r w:rsidR="006F5E71">
          <w:t>:</w:t>
        </w:r>
      </w:ins>
      <w:del w:id="50" w:author="JURCZAK, ANDREW" w:date="2018-01-30T10:20:00Z">
        <w:r w:rsidRPr="00D63DB1" w:rsidDel="006F5E71">
          <w:delText xml:space="preserve">   -</w:delText>
        </w:r>
      </w:del>
      <w:r w:rsidRPr="00D63DB1">
        <w:t xml:space="preserve"> </w:t>
      </w:r>
      <w:hyperlink r:id="rId14" w:history="1">
        <w:r w:rsidRPr="00D63DB1">
          <w:rPr>
            <w:rStyle w:val="Hyperlink"/>
          </w:rPr>
          <w:t>http://tss.att.com/document/R113140.pdf</w:t>
        </w:r>
      </w:hyperlink>
      <w:del w:id="51" w:author="JURCZAK, ANDREW" w:date="2018-01-29T09:58:00Z">
        <w:r w:rsidRPr="00D63DB1" w:rsidDel="00F307D8">
          <w:delText xml:space="preserve">.  </w:delText>
        </w:r>
      </w:del>
    </w:p>
    <w:p w14:paraId="361FF568" w14:textId="59462669" w:rsidR="00D63DB1" w:rsidRPr="00E52CFD" w:rsidRDefault="00D63DB1" w:rsidP="00212718">
      <w:pPr>
        <w:numPr>
          <w:ilvl w:val="0"/>
          <w:numId w:val="38"/>
        </w:numPr>
        <w:jc w:val="left"/>
        <w:rPr>
          <w:rStyle w:val="Hyperlink"/>
          <w:color w:val="auto"/>
          <w:u w:val="none"/>
          <w:lang w:val="fr-FR"/>
        </w:rPr>
      </w:pPr>
      <w:r w:rsidRPr="00643C3D">
        <w:rPr>
          <w:lang w:val="fr-FR"/>
        </w:rPr>
        <w:t>STIR-</w:t>
      </w:r>
      <w:proofErr w:type="spellStart"/>
      <w:del w:id="52" w:author="JURCZAK, ANDREW" w:date="2018-01-29T12:45:00Z">
        <w:r w:rsidRPr="00643C3D" w:rsidDel="00212718">
          <w:rPr>
            <w:lang w:val="fr-FR"/>
          </w:rPr>
          <w:delText>Passport</w:delText>
        </w:r>
      </w:del>
      <w:ins w:id="53" w:author="JURCZAK, ANDREW" w:date="2018-01-29T12:45:00Z">
        <w:r w:rsidR="00212718" w:rsidRPr="00643C3D">
          <w:rPr>
            <w:lang w:val="fr-FR"/>
          </w:rPr>
          <w:t>P</w:t>
        </w:r>
        <w:r w:rsidR="00212718">
          <w:rPr>
            <w:lang w:val="fr-FR"/>
          </w:rPr>
          <w:t>ASS</w:t>
        </w:r>
        <w:r w:rsidR="00212718" w:rsidRPr="00643C3D">
          <w:rPr>
            <w:lang w:val="fr-FR"/>
          </w:rPr>
          <w:t>por</w:t>
        </w:r>
        <w:r w:rsidR="00212718">
          <w:rPr>
            <w:lang w:val="fr-FR"/>
          </w:rPr>
          <w:t>T</w:t>
        </w:r>
      </w:ins>
      <w:proofErr w:type="spellEnd"/>
      <w:r w:rsidRPr="00643C3D">
        <w:rPr>
          <w:lang w:val="fr-FR"/>
        </w:rPr>
        <w:t xml:space="preserve">: </w:t>
      </w:r>
      <w:del w:id="54" w:author="JURCZAK, ANDREW" w:date="2018-01-29T12:46:00Z">
        <w:r w:rsidR="00733405" w:rsidDel="00212718">
          <w:fldChar w:fldCharType="begin"/>
        </w:r>
        <w:r w:rsidR="00733405" w:rsidDel="00212718">
          <w:delInstrText xml:space="preserve"> HYPERLINK "https://tools.ietf.org/html/draft-ietf-stir-passport-10" </w:delInstrText>
        </w:r>
        <w:r w:rsidR="00733405" w:rsidDel="00212718">
          <w:fldChar w:fldCharType="separate"/>
        </w:r>
        <w:r w:rsidRPr="00643C3D" w:rsidDel="00212718">
          <w:rPr>
            <w:rStyle w:val="Hyperlink"/>
            <w:lang w:val="fr-FR"/>
          </w:rPr>
          <w:delText>https://tools.ietf.org/html/draft-ietf-stir-passport-10</w:delText>
        </w:r>
        <w:r w:rsidR="00733405" w:rsidDel="00212718">
          <w:rPr>
            <w:rStyle w:val="Hyperlink"/>
            <w:lang w:val="fr-FR"/>
          </w:rPr>
          <w:fldChar w:fldCharType="end"/>
        </w:r>
      </w:del>
      <w:ins w:id="55" w:author="JURCZAK, ANDREW" w:date="2018-01-29T12:46:00Z">
        <w:r w:rsidR="00212718">
          <w:fldChar w:fldCharType="begin"/>
        </w:r>
        <w:r w:rsidR="00212718">
          <w:instrText xml:space="preserve"> HYPERLINK "https://tools.ietf.org/html/draft-ietf-stir-passport-10" </w:instrText>
        </w:r>
        <w:r w:rsidR="00212718">
          <w:fldChar w:fldCharType="separate"/>
        </w:r>
        <w:r w:rsidR="00212718" w:rsidRPr="00643C3D">
          <w:rPr>
            <w:rStyle w:val="Hyperlink"/>
            <w:lang w:val="fr-FR"/>
          </w:rPr>
          <w:t>https://tools.ietf.org/html/draft-ietf-stir-passport-1</w:t>
        </w:r>
        <w:r w:rsidR="00212718">
          <w:rPr>
            <w:rStyle w:val="Hyperlink"/>
            <w:lang w:val="fr-FR"/>
          </w:rPr>
          <w:t>1</w:t>
        </w:r>
        <w:r w:rsidR="00212718">
          <w:rPr>
            <w:rStyle w:val="Hyperlink"/>
            <w:lang w:val="fr-FR"/>
          </w:rPr>
          <w:fldChar w:fldCharType="end"/>
        </w:r>
      </w:ins>
    </w:p>
    <w:p w14:paraId="1E655E4A" w14:textId="272FA437" w:rsidR="007052E9" w:rsidRPr="00643C3D" w:rsidRDefault="007052E9" w:rsidP="00212718">
      <w:pPr>
        <w:numPr>
          <w:ilvl w:val="0"/>
          <w:numId w:val="38"/>
        </w:numPr>
        <w:jc w:val="left"/>
        <w:rPr>
          <w:lang w:val="fr-FR"/>
        </w:rPr>
      </w:pPr>
      <w:r>
        <w:rPr>
          <w:lang w:val="fr-FR"/>
        </w:rPr>
        <w:t xml:space="preserve">SHAKEN extensions for </w:t>
      </w:r>
      <w:proofErr w:type="spellStart"/>
      <w:r>
        <w:rPr>
          <w:lang w:val="fr-FR"/>
        </w:rPr>
        <w:t>PASSporT</w:t>
      </w:r>
      <w:proofErr w:type="spellEnd"/>
      <w:del w:id="56" w:author="JURCZAK, ANDREW" w:date="2018-01-30T10:14:00Z">
        <w:r w:rsidDel="00357CCF">
          <w:rPr>
            <w:lang w:val="fr-FR"/>
          </w:rPr>
          <w:delText> </w:delText>
        </w:r>
      </w:del>
      <w:r>
        <w:rPr>
          <w:lang w:val="fr-FR"/>
        </w:rPr>
        <w:t xml:space="preserve">: </w:t>
      </w:r>
      <w:r w:rsidR="00886BB1" w:rsidRPr="00886BB1">
        <w:rPr>
          <w:lang w:val="fr-FR"/>
        </w:rPr>
        <w:t>https://datatracker.ietf.org/doc/draft-wendt-stir-passport-shaken/</w:t>
      </w:r>
    </w:p>
    <w:p w14:paraId="03165A25" w14:textId="2FEFE6BD" w:rsidR="00D63DB1" w:rsidRDefault="00D63DB1" w:rsidP="00212718">
      <w:pPr>
        <w:numPr>
          <w:ilvl w:val="0"/>
          <w:numId w:val="38"/>
        </w:numPr>
        <w:jc w:val="left"/>
      </w:pPr>
      <w:r w:rsidRPr="00D63DB1">
        <w:t xml:space="preserve">SIP </w:t>
      </w:r>
      <w:del w:id="57" w:author="JURCZAK, ANDREW" w:date="2018-01-29T09:58:00Z">
        <w:r w:rsidRPr="00D63DB1" w:rsidDel="00256EF9">
          <w:delText xml:space="preserve"> </w:delText>
        </w:r>
      </w:del>
      <w:r w:rsidRPr="00D63DB1">
        <w:t xml:space="preserve">based </w:t>
      </w:r>
      <w:del w:id="58" w:author="JURCZAK, ANDREW" w:date="2018-01-29T09:58:00Z">
        <w:r w:rsidRPr="00D63DB1" w:rsidDel="00256EF9">
          <w:delText xml:space="preserve"> </w:delText>
        </w:r>
      </w:del>
      <w:r w:rsidRPr="00D63DB1">
        <w:t xml:space="preserve">framework </w:t>
      </w:r>
      <w:del w:id="59" w:author="JURCZAK, ANDREW" w:date="2018-01-29T09:58:00Z">
        <w:r w:rsidRPr="00D63DB1" w:rsidDel="00256EF9">
          <w:delText xml:space="preserve"> </w:delText>
        </w:r>
      </w:del>
      <w:r w:rsidRPr="00D63DB1">
        <w:t>is</w:t>
      </w:r>
      <w:del w:id="60" w:author="JURCZAK, ANDREW" w:date="2018-01-29T09:58:00Z">
        <w:r w:rsidRPr="00D63DB1" w:rsidDel="00256EF9">
          <w:delText xml:space="preserve"> </w:delText>
        </w:r>
      </w:del>
      <w:r w:rsidRPr="00D63DB1">
        <w:t xml:space="preserve"> defined in RFC 4474bis: </w:t>
      </w:r>
      <w:del w:id="61" w:author="JURCZAK, ANDREW" w:date="2018-01-30T10:19:00Z">
        <w:r w:rsidRPr="00D63DB1" w:rsidDel="006F5E71">
          <w:delText> </w:delText>
        </w:r>
      </w:del>
      <w:del w:id="62" w:author="JURCZAK, ANDREW" w:date="2018-01-29T12:45:00Z">
        <w:r w:rsidR="00733405" w:rsidDel="00212718">
          <w:fldChar w:fldCharType="begin"/>
        </w:r>
        <w:r w:rsidR="00733405" w:rsidDel="00212718">
          <w:delInstrText xml:space="preserve"> HYPERLINK "https://tools.ietf.org/html/draft-ietf-stir-rfc4474bis-15" </w:delInstrText>
        </w:r>
        <w:r w:rsidR="00733405" w:rsidDel="00212718">
          <w:fldChar w:fldCharType="separate"/>
        </w:r>
        <w:r w:rsidRPr="00D63DB1" w:rsidDel="00212718">
          <w:rPr>
            <w:rStyle w:val="Hyperlink"/>
          </w:rPr>
          <w:delText>https://tools.ietf.org/html/draft-ietf-stir-rfc4474bis-15</w:delText>
        </w:r>
        <w:r w:rsidR="00733405" w:rsidDel="00212718">
          <w:rPr>
            <w:rStyle w:val="Hyperlink"/>
          </w:rPr>
          <w:fldChar w:fldCharType="end"/>
        </w:r>
      </w:del>
      <w:ins w:id="63" w:author="JURCZAK, ANDREW" w:date="2018-01-29T12:45:00Z">
        <w:r w:rsidR="00212718">
          <w:fldChar w:fldCharType="begin"/>
        </w:r>
        <w:r w:rsidR="00212718">
          <w:instrText xml:space="preserve"> HYPERLINK "https://tools.ietf.org/html/draft-ietf-stir-rfc4474bis-15" </w:instrText>
        </w:r>
        <w:r w:rsidR="00212718">
          <w:fldChar w:fldCharType="separate"/>
        </w:r>
        <w:r w:rsidR="00212718" w:rsidRPr="00D63DB1">
          <w:rPr>
            <w:rStyle w:val="Hyperlink"/>
          </w:rPr>
          <w:t>https://tools.ietf.org/html/draft-ietf-stir-rfc4474bis-1</w:t>
        </w:r>
        <w:r w:rsidR="00212718">
          <w:rPr>
            <w:rStyle w:val="Hyperlink"/>
          </w:rPr>
          <w:t>6</w:t>
        </w:r>
        <w:r w:rsidR="00212718">
          <w:rPr>
            <w:rStyle w:val="Hyperlink"/>
          </w:rPr>
          <w:fldChar w:fldCharType="end"/>
        </w:r>
      </w:ins>
    </w:p>
    <w:p w14:paraId="0B8CFC3C" w14:textId="430B507D" w:rsidR="002B7015" w:rsidRDefault="00D63DB1" w:rsidP="00212718">
      <w:pPr>
        <w:numPr>
          <w:ilvl w:val="0"/>
          <w:numId w:val="38"/>
        </w:numPr>
        <w:jc w:val="left"/>
        <w:rPr>
          <w:ins w:id="64" w:author="JURCZAK, ANDREW" w:date="2018-01-30T10:15:00Z"/>
        </w:rPr>
      </w:pPr>
      <w:r w:rsidRPr="00D63DB1">
        <w:t xml:space="preserve">SHAKEN framework </w:t>
      </w:r>
      <w:del w:id="65" w:author="JURCZAK, ANDREW" w:date="2018-01-30T10:18:00Z">
        <w:r w:rsidRPr="00D63DB1" w:rsidDel="006F5E71">
          <w:delText>spec</w:delText>
        </w:r>
      </w:del>
      <w:ins w:id="66" w:author="JURCZAK, ANDREW" w:date="2018-01-30T10:18:00Z">
        <w:r w:rsidR="006F5E71">
          <w:t>specification</w:t>
        </w:r>
      </w:ins>
      <w:ins w:id="67" w:author="JURCZAK, ANDREW" w:date="2018-01-30T10:15:00Z">
        <w:r w:rsidR="00357CCF">
          <w:t>: “</w:t>
        </w:r>
      </w:ins>
      <w:ins w:id="68" w:author="JURCZAK, ANDREW" w:date="2018-01-30T10:16:00Z">
        <w:r w:rsidR="00357CCF">
          <w:t xml:space="preserve">Signature-based Handling of Asserted information using </w:t>
        </w:r>
        <w:proofErr w:type="spellStart"/>
        <w:r w:rsidR="00357CCF">
          <w:t>toKENs</w:t>
        </w:r>
      </w:ins>
      <w:proofErr w:type="spellEnd"/>
      <w:ins w:id="69" w:author="JURCZAK, ANDREW" w:date="2018-01-30T10:17:00Z">
        <w:r w:rsidR="00357CCF">
          <w:t xml:space="preserve"> (SHAKEN)”</w:t>
        </w:r>
        <w:r w:rsidR="006F5E71">
          <w:t>,</w:t>
        </w:r>
      </w:ins>
      <w:r w:rsidR="00A54182">
        <w:t xml:space="preserve"> [ATIS-</w:t>
      </w:r>
      <w:del w:id="70" w:author="JURCZAK, ANDREW" w:date="2018-01-30T10:16:00Z">
        <w:r w:rsidR="00A54182" w:rsidDel="00357CCF">
          <w:delText>1000080</w:delText>
        </w:r>
      </w:del>
      <w:ins w:id="71" w:author="JURCZAK, ANDREW" w:date="2018-01-30T10:16:00Z">
        <w:r w:rsidR="00357CCF">
          <w:t>1000074</w:t>
        </w:r>
      </w:ins>
      <w:r w:rsidR="00A54182">
        <w:t>]</w:t>
      </w:r>
    </w:p>
    <w:p w14:paraId="058A569B" w14:textId="3FE450A0" w:rsidR="00357CCF" w:rsidRDefault="00357CCF" w:rsidP="00212718">
      <w:pPr>
        <w:numPr>
          <w:ilvl w:val="0"/>
          <w:numId w:val="38"/>
        </w:numPr>
        <w:jc w:val="left"/>
      </w:pPr>
      <w:ins w:id="72" w:author="JURCZAK, ANDREW" w:date="2018-01-30T10:16:00Z">
        <w:r>
          <w:t xml:space="preserve">SHAKEN governance model </w:t>
        </w:r>
      </w:ins>
      <w:ins w:id="73" w:author="JURCZAK, ANDREW" w:date="2018-01-30T10:18:00Z">
        <w:r w:rsidR="006F5E71">
          <w:t>specification</w:t>
        </w:r>
      </w:ins>
      <w:ins w:id="74" w:author="JURCZAK, ANDREW" w:date="2018-01-30T10:16:00Z">
        <w:r>
          <w:t xml:space="preserve">: </w:t>
        </w:r>
      </w:ins>
      <w:ins w:id="75" w:author="JURCZAK, ANDREW" w:date="2018-01-30T10:17:00Z">
        <w:r>
          <w:t xml:space="preserve">“Signature-based Handling of Asserted information using </w:t>
        </w:r>
        <w:proofErr w:type="spellStart"/>
        <w:r>
          <w:t>toKENs</w:t>
        </w:r>
        <w:proofErr w:type="spellEnd"/>
        <w:r w:rsidR="006F5E71">
          <w:t xml:space="preserve"> (SHAKEN): Governance Model and Certificate Management</w:t>
        </w:r>
      </w:ins>
      <w:ins w:id="76" w:author="JURCZAK, ANDREW" w:date="2018-01-30T10:19:00Z">
        <w:r w:rsidR="006F5E71">
          <w:t>”</w:t>
        </w:r>
      </w:ins>
      <w:ins w:id="77" w:author="JURCZAK, ANDREW" w:date="2018-01-30T10:17:00Z">
        <w:r w:rsidR="006F5E71">
          <w:t>, [ATIS-1000080]</w:t>
        </w:r>
      </w:ins>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4AFB0012" w:rsidR="00821443" w:rsidRDefault="00821443" w:rsidP="00821443">
      <w:r>
        <w:rPr>
          <w:b/>
        </w:rPr>
        <w:t xml:space="preserve">Caller identity: </w:t>
      </w:r>
      <w:r>
        <w:t xml:space="preserve">The originating phone number included in call </w:t>
      </w:r>
      <w:del w:id="78" w:author="JURCZAK, ANDREW" w:date="2018-01-29T09:59:00Z">
        <w:r w:rsidDel="00256EF9">
          <w:delText>signalling</w:delText>
        </w:r>
      </w:del>
      <w:ins w:id="79" w:author="JURCZAK, ANDREW" w:date="2018-01-29T09:59:00Z">
        <w:r w:rsidR="00256EF9">
          <w:t>signaling</w:t>
        </w:r>
      </w:ins>
      <w:r>
        <w:t xml:space="preserve"> used to identify the caller for call screening purposes.</w:t>
      </w:r>
      <w:r w:rsidR="00AA37B8">
        <w:t xml:space="preserve"> </w:t>
      </w:r>
      <w:r>
        <w:t>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lastRenderedPageBreak/>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21517572" w:rsidR="005F6D55" w:rsidRPr="00377ABA" w:rsidRDefault="005F6D55" w:rsidP="00555750">
            <w:pPr>
              <w:rPr>
                <w:rFonts w:ascii="Calibri" w:hAnsi="Calibri"/>
                <w:sz w:val="20"/>
                <w:szCs w:val="20"/>
              </w:rPr>
            </w:pPr>
            <w:r w:rsidRPr="00377ABA">
              <w:rPr>
                <w:rFonts w:ascii="Calibri" w:hAnsi="Calibri"/>
                <w:sz w:val="20"/>
                <w:szCs w:val="20"/>
              </w:rPr>
              <w:t xml:space="preserve">Secure </w:t>
            </w:r>
            <w:del w:id="80" w:author="JURCZAK, ANDREW" w:date="2018-01-29T10:00:00Z">
              <w:r w:rsidRPr="00377ABA" w:rsidDel="00256EF9">
                <w:rPr>
                  <w:rFonts w:ascii="Calibri" w:hAnsi="Calibri"/>
                  <w:sz w:val="20"/>
                  <w:szCs w:val="20"/>
                </w:rPr>
                <w:delText xml:space="preserve"> </w:delText>
              </w:r>
            </w:del>
            <w:r w:rsidRPr="00377ABA">
              <w:rPr>
                <w:rFonts w:ascii="Calibri" w:hAnsi="Calibri"/>
                <w:sz w:val="20"/>
                <w:szCs w:val="20"/>
              </w:rPr>
              <w:t>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1C5C89F7" w:rsidR="005F6D55" w:rsidRPr="00377ABA" w:rsidRDefault="005F6D55" w:rsidP="00555750">
            <w:pPr>
              <w:rPr>
                <w:rFonts w:ascii="Calibri" w:hAnsi="Calibri"/>
                <w:sz w:val="20"/>
                <w:szCs w:val="20"/>
              </w:rPr>
            </w:pPr>
            <w:r w:rsidRPr="00377ABA">
              <w:rPr>
                <w:rFonts w:ascii="Calibri" w:hAnsi="Calibri"/>
                <w:sz w:val="20"/>
                <w:szCs w:val="20"/>
              </w:rPr>
              <w:t>STI</w:t>
            </w:r>
            <w:del w:id="81"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EA15E30" w:rsidR="005F6D55" w:rsidRPr="00377ABA" w:rsidRDefault="005F6D55" w:rsidP="00555750">
            <w:pPr>
              <w:rPr>
                <w:rFonts w:ascii="Calibri" w:hAnsi="Calibri"/>
                <w:sz w:val="20"/>
                <w:szCs w:val="20"/>
              </w:rPr>
            </w:pPr>
            <w:r w:rsidRPr="00377ABA">
              <w:rPr>
                <w:rFonts w:ascii="Calibri" w:hAnsi="Calibri"/>
                <w:sz w:val="20"/>
                <w:szCs w:val="20"/>
              </w:rPr>
              <w:t xml:space="preserve">STI Verification </w:t>
            </w:r>
            <w:del w:id="82"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1F54FAA8"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del w:id="83" w:author="JURCZAK, ANDREW" w:date="2018-01-29T10:02:00Z">
              <w:r w:rsidRPr="00377ABA" w:rsidDel="00256EF9">
                <w:rPr>
                  <w:rFonts w:ascii="Calibri" w:hAnsi="Calibri"/>
                  <w:sz w:val="20"/>
                  <w:szCs w:val="20"/>
                </w:rPr>
                <w:delText xml:space="preserve">HAndling </w:delText>
              </w:r>
            </w:del>
            <w:ins w:id="84" w:author="JURCZAK, ANDREW" w:date="2018-01-29T10:02:00Z">
              <w:r w:rsidR="00256EF9" w:rsidRPr="00377ABA">
                <w:rPr>
                  <w:rFonts w:ascii="Calibri" w:hAnsi="Calibri"/>
                  <w:sz w:val="20"/>
                  <w:szCs w:val="20"/>
                </w:rPr>
                <w:t>H</w:t>
              </w:r>
              <w:r w:rsidR="00256EF9">
                <w:rPr>
                  <w:rFonts w:ascii="Calibri" w:hAnsi="Calibri"/>
                  <w:sz w:val="20"/>
                  <w:szCs w:val="20"/>
                </w:rPr>
                <w:t>a</w:t>
              </w:r>
              <w:r w:rsidR="00256EF9" w:rsidRPr="00377ABA">
                <w:rPr>
                  <w:rFonts w:ascii="Calibri" w:hAnsi="Calibri"/>
                  <w:sz w:val="20"/>
                  <w:szCs w:val="20"/>
                </w:rPr>
                <w:t xml:space="preserve">ndling </w:t>
              </w:r>
            </w:ins>
            <w:r w:rsidRPr="00377ABA">
              <w:rPr>
                <w:rFonts w:ascii="Calibri" w:hAnsi="Calibri"/>
                <w:sz w:val="20"/>
                <w:szCs w:val="20"/>
              </w:rPr>
              <w:t xml:space="preserve">of </w:t>
            </w:r>
            <w:del w:id="85"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Asserted </w:t>
            </w:r>
            <w:ins w:id="86" w:author="JURCZAK, ANDREW" w:date="2018-01-29T10:03:00Z">
              <w:r w:rsidR="00256EF9">
                <w:rPr>
                  <w:rFonts w:ascii="Calibri" w:hAnsi="Calibri"/>
                  <w:sz w:val="20"/>
                  <w:szCs w:val="20"/>
                </w:rPr>
                <w:t>i</w:t>
              </w:r>
            </w:ins>
            <w:del w:id="87" w:author="JURCZAK, ANDREW" w:date="2018-01-29T10:03:00Z">
              <w:r w:rsidRPr="00377ABA" w:rsidDel="00256EF9">
                <w:rPr>
                  <w:rFonts w:ascii="Calibri" w:hAnsi="Calibri"/>
                  <w:sz w:val="20"/>
                  <w:szCs w:val="20"/>
                </w:rPr>
                <w:delText>I</w:delText>
              </w:r>
            </w:del>
            <w:r w:rsidRPr="00377ABA">
              <w:rPr>
                <w:rFonts w:ascii="Calibri" w:hAnsi="Calibri"/>
                <w:sz w:val="20"/>
                <w:szCs w:val="20"/>
              </w:rPr>
              <w:t xml:space="preserve">nformation using </w:t>
            </w:r>
            <w:proofErr w:type="spellStart"/>
            <w:r w:rsidRPr="00377ABA">
              <w:rPr>
                <w:rFonts w:ascii="Calibri" w:hAnsi="Calibri"/>
                <w:sz w:val="20"/>
                <w:szCs w:val="20"/>
              </w:rPr>
              <w:t>toKENs</w:t>
            </w:r>
            <w:proofErr w:type="spellEnd"/>
            <w:r w:rsidRPr="00377ABA">
              <w:rPr>
                <w:rFonts w:ascii="Calibri" w:hAnsi="Calibri"/>
                <w:sz w:val="20"/>
                <w:szCs w:val="20"/>
              </w:rPr>
              <w:t xml:space="preserve">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Pr="005B7424" w:rsidRDefault="005F6D55" w:rsidP="00555750">
            <w:pPr>
              <w:rPr>
                <w:rFonts w:asciiTheme="minorHAnsi" w:hAnsiTheme="minorHAnsi"/>
                <w:sz w:val="20"/>
                <w:szCs w:val="18"/>
              </w:rPr>
            </w:pPr>
            <w:proofErr w:type="spellStart"/>
            <w:r w:rsidRPr="005B7424">
              <w:rPr>
                <w:rFonts w:asciiTheme="minorHAnsi" w:hAnsiTheme="minorHAnsi"/>
                <w:sz w:val="20"/>
                <w:szCs w:val="18"/>
              </w:rPr>
              <w:t>PASSporT</w:t>
            </w:r>
            <w:proofErr w:type="spellEnd"/>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6CE29D6" w:rsidR="005F6D55" w:rsidRPr="005B7424" w:rsidRDefault="005F6D55" w:rsidP="00555750">
            <w:pPr>
              <w:rPr>
                <w:rFonts w:asciiTheme="minorHAnsi" w:hAnsiTheme="minorHAnsi"/>
                <w:sz w:val="20"/>
                <w:szCs w:val="18"/>
              </w:rPr>
            </w:pPr>
            <w:r w:rsidRPr="005B7424">
              <w:rPr>
                <w:rFonts w:asciiTheme="minorHAnsi" w:hAnsiTheme="minorHAnsi"/>
                <w:sz w:val="20"/>
                <w:szCs w:val="18"/>
              </w:rPr>
              <w:t>Persona</w:t>
            </w:r>
            <w:ins w:id="88" w:author="JURCZAK, ANDREW" w:date="2018-01-29T10:04:00Z">
              <w:r w:rsidR="00256EF9">
                <w:rPr>
                  <w:rFonts w:asciiTheme="minorHAnsi" w:hAnsiTheme="minorHAnsi"/>
                  <w:sz w:val="20"/>
                  <w:szCs w:val="18"/>
                </w:rPr>
                <w:t>l</w:t>
              </w:r>
            </w:ins>
            <w:r w:rsidRPr="005B7424">
              <w:rPr>
                <w:rFonts w:asciiTheme="minorHAnsi" w:hAnsiTheme="minorHAnsi"/>
                <w:sz w:val="20"/>
                <w:szCs w:val="18"/>
              </w:rPr>
              <w:t xml:space="preserve">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89" w:name="_Toc467601252"/>
      <w:proofErr w:type="gramStart"/>
      <w:r>
        <w:t xml:space="preserve">Figure </w:t>
      </w:r>
      <w:fldSimple w:instr=" STYLEREF 1 \s ">
        <w:r>
          <w:rPr>
            <w:noProof/>
          </w:rPr>
          <w:t>4</w:t>
        </w:r>
      </w:fldSimple>
      <w:r>
        <w:t>.</w:t>
      </w:r>
      <w:proofErr w:type="gramEnd"/>
      <w:r w:rsidR="009A4217">
        <w:fldChar w:fldCharType="begin"/>
      </w:r>
      <w:r w:rsidR="009A4217">
        <w:instrText xml:space="preserve"> SEQ Figure \* ARABIC \s 1 </w:instrText>
      </w:r>
      <w:r w:rsidR="009A4217">
        <w:fldChar w:fldCharType="separate"/>
      </w:r>
      <w:r>
        <w:rPr>
          <w:noProof/>
        </w:rPr>
        <w:t>1</w:t>
      </w:r>
      <w:r w:rsidR="009A4217">
        <w:rPr>
          <w:noProof/>
        </w:rPr>
        <w:fldChar w:fldCharType="end"/>
      </w:r>
      <w:r>
        <w:t xml:space="preserve"> – SHAKEN Reference Architecture</w:t>
      </w:r>
      <w:bookmarkEnd w:id="89"/>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270pt" o:ole="">
            <v:imagedata r:id="rId17" o:title=""/>
          </v:shape>
          <o:OLEObject Type="Embed" ProgID="PowerPoint.Show.8" ShapeID="_x0000_i1025" DrawAspect="Content" ObjectID="_1579521731" r:id="rId18"/>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39ABBFC"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Only JSON based data format is supported. APIs </w:t>
      </w:r>
      <w:del w:id="90" w:author="JURCZAK, ANDREW" w:date="2018-01-29T10:18:00Z">
        <w:r w:rsidDel="000B76B3">
          <w:rPr>
            <w:rFonts w:ascii="Calibri" w:hAnsi="Calibri"/>
          </w:rPr>
          <w:delText xml:space="preserve"> </w:delText>
        </w:r>
      </w:del>
      <w:r>
        <w:rPr>
          <w:rFonts w:ascii="Calibri" w:hAnsi="Calibri"/>
        </w:rPr>
        <w:t>use</w:t>
      </w:r>
      <w:del w:id="91" w:author="JURCZAK, ANDREW" w:date="2018-01-29T10:18:00Z">
        <w:r w:rsidDel="000B76B3">
          <w:rPr>
            <w:rFonts w:ascii="Calibri" w:hAnsi="Calibri"/>
          </w:rPr>
          <w:delText xml:space="preserve"> </w:delText>
        </w:r>
      </w:del>
      <w:r>
        <w:rPr>
          <w:rFonts w:ascii="Calibri" w:hAnsi="Calibri"/>
        </w:rPr>
        <w:t xml:space="preserve"> “application/</w:t>
      </w:r>
      <w:proofErr w:type="spellStart"/>
      <w:r>
        <w:rPr>
          <w:rFonts w:ascii="Calibri" w:hAnsi="Calibri"/>
        </w:rPr>
        <w:t>json</w:t>
      </w:r>
      <w:proofErr w:type="spellEnd"/>
      <w:r>
        <w:rPr>
          <w:rFonts w:ascii="Calibri" w:hAnsi="Calibri"/>
        </w:rPr>
        <w:t xml:space="preserve">” </w:t>
      </w:r>
      <w:del w:id="92" w:author="JURCZAK, ANDREW" w:date="2018-01-29T10:18:00Z">
        <w:r w:rsidDel="000B76B3">
          <w:rPr>
            <w:rFonts w:ascii="Calibri" w:hAnsi="Calibri"/>
          </w:rPr>
          <w:delText xml:space="preserve"> </w:delText>
        </w:r>
      </w:del>
      <w:r>
        <w:rPr>
          <w:rFonts w:ascii="Calibri" w:hAnsi="Calibri"/>
        </w:rPr>
        <w:t>content type</w:t>
      </w:r>
    </w:p>
    <w:p w14:paraId="295591A4" w14:textId="2AAAFD04"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All validations</w:t>
      </w:r>
      <w:del w:id="93" w:author="JURCZAK, ANDREW" w:date="2018-01-29T10:18:00Z">
        <w:r w:rsidDel="000B76B3">
          <w:rPr>
            <w:rFonts w:ascii="Calibri" w:hAnsi="Calibri"/>
          </w:rPr>
          <w:delText xml:space="preserve"> </w:delText>
        </w:r>
      </w:del>
      <w:r w:rsidRPr="00E364BD">
        <w:rPr>
          <w:rFonts w:ascii="Calibri" w:hAnsi="Calibri"/>
        </w:rPr>
        <w:t xml:space="preserve"> will</w:t>
      </w:r>
      <w:del w:id="94" w:author="JURCZAK, ANDREW" w:date="2018-01-29T10:18:00Z">
        <w:r w:rsidRPr="00E364BD" w:rsidDel="000B76B3">
          <w:rPr>
            <w:rFonts w:ascii="Calibri" w:hAnsi="Calibri"/>
          </w:rPr>
          <w:delText xml:space="preserve"> </w:delText>
        </w:r>
      </w:del>
      <w:r w:rsidRPr="00E364BD">
        <w:rPr>
          <w:rFonts w:ascii="Calibri" w:hAnsi="Calibri"/>
        </w:rPr>
        <w:t xml:space="preserve"> be described </w:t>
      </w:r>
      <w:del w:id="95" w:author="JURCZAK, ANDREW" w:date="2018-01-29T10:18:00Z">
        <w:r w:rsidRPr="00E364BD" w:rsidDel="000B76B3">
          <w:rPr>
            <w:rFonts w:ascii="Calibri" w:hAnsi="Calibri"/>
          </w:rPr>
          <w:delText xml:space="preserve"> </w:delText>
        </w:r>
      </w:del>
      <w:r w:rsidRPr="00E364BD">
        <w:rPr>
          <w:rFonts w:ascii="Calibri" w:hAnsi="Calibri"/>
        </w:rPr>
        <w:t>below</w:t>
      </w:r>
      <w:del w:id="96" w:author="JURCZAK, ANDREW" w:date="2018-01-29T10:18:00Z">
        <w:r w:rsidRPr="00E364BD" w:rsidDel="000B76B3">
          <w:rPr>
            <w:rFonts w:ascii="Calibri" w:hAnsi="Calibri"/>
          </w:rPr>
          <w:delText xml:space="preserve"> </w:delText>
        </w:r>
      </w:del>
      <w:r w:rsidRPr="00E364BD">
        <w:rPr>
          <w:rFonts w:ascii="Calibri" w:hAnsi="Calibri"/>
        </w:rPr>
        <w:t xml:space="preserve"> in the </w:t>
      </w:r>
      <w:del w:id="97" w:author="JURCZAK, ANDREW" w:date="2018-01-29T10:18:00Z">
        <w:r w:rsidRPr="00E364BD" w:rsidDel="000B76B3">
          <w:rPr>
            <w:rFonts w:ascii="Calibri" w:hAnsi="Calibri"/>
          </w:rPr>
          <w:delText xml:space="preserve"> </w:delText>
        </w:r>
      </w:del>
      <w:r w:rsidRPr="00E364BD">
        <w:rPr>
          <w:rFonts w:ascii="Calibri" w:hAnsi="Calibri"/>
        </w:rPr>
        <w:t>error</w:t>
      </w:r>
      <w:del w:id="98" w:author="JURCZAK, ANDREW" w:date="2018-01-29T10:18:00Z">
        <w:r w:rsidRPr="00E364BD" w:rsidDel="000B76B3">
          <w:rPr>
            <w:rFonts w:ascii="Calibri" w:hAnsi="Calibri"/>
          </w:rPr>
          <w:delText xml:space="preserve"> </w:delText>
        </w:r>
      </w:del>
      <w:r w:rsidRPr="00E364BD">
        <w:rPr>
          <w:rFonts w:ascii="Calibri" w:hAnsi="Calibri"/>
        </w:rPr>
        <w:t xml:space="preserve"> handling section</w:t>
      </w:r>
      <w:r>
        <w:rPr>
          <w:rFonts w:ascii="Calibri" w:hAnsi="Calibri"/>
        </w:rPr>
        <w:t>s for</w:t>
      </w:r>
      <w:del w:id="99" w:author="JURCZAK, ANDREW" w:date="2018-01-29T10:18:00Z">
        <w:r w:rsidDel="000B76B3">
          <w:rPr>
            <w:rFonts w:ascii="Calibri" w:hAnsi="Calibri"/>
          </w:rPr>
          <w:delText xml:space="preserve"> </w:delText>
        </w:r>
      </w:del>
      <w:r>
        <w:rPr>
          <w:rFonts w:ascii="Calibri" w:hAnsi="Calibri"/>
        </w:rPr>
        <w:t xml:space="preserve"> each</w:t>
      </w:r>
      <w:del w:id="100" w:author="JURCZAK, ANDREW" w:date="2018-01-29T10:18:00Z">
        <w:r w:rsidDel="000B76B3">
          <w:rPr>
            <w:rFonts w:ascii="Calibri" w:hAnsi="Calibri"/>
          </w:rPr>
          <w:delText xml:space="preserve"> </w:delText>
        </w:r>
      </w:del>
      <w:r>
        <w:rPr>
          <w:rFonts w:ascii="Calibri" w:hAnsi="Calibri"/>
        </w:rPr>
        <w:t xml:space="preserve"> API</w:t>
      </w:r>
      <w:del w:id="101" w:author="JURCZAK, ANDREW" w:date="2018-01-29T10:18:00Z">
        <w:r w:rsidDel="000B76B3">
          <w:rPr>
            <w:rFonts w:ascii="Calibri" w:hAnsi="Calibri"/>
          </w:rPr>
          <w:delText xml:space="preserve"> </w:delText>
        </w:r>
      </w:del>
      <w:r>
        <w:rPr>
          <w:rFonts w:ascii="Calibri" w:hAnsi="Calibri"/>
        </w:rPr>
        <w:t xml:space="preserve"> explicitly</w:t>
      </w:r>
      <w:del w:id="102" w:author="JURCZAK, ANDREW" w:date="2018-01-29T12:50:00Z">
        <w:r w:rsidDel="00212718">
          <w:rPr>
            <w:rFonts w:ascii="Calibri" w:hAnsi="Calibri"/>
          </w:rPr>
          <w:delText xml:space="preserve"> </w:delText>
        </w:r>
      </w:del>
      <w:r>
        <w:rPr>
          <w:rFonts w:ascii="Calibri" w:hAnsi="Calibri"/>
        </w:rPr>
        <w:t>.</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103" w:name="_Toc471919039"/>
      <w:r>
        <w:t>Resource Structure</w:t>
      </w:r>
      <w:bookmarkEnd w:id="103"/>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w:t>
      </w:r>
      <w:del w:id="104" w:author="JURCZAK, ANDREW" w:date="2018-01-29T10:18:00Z">
        <w:r w:rsidDel="000B76B3">
          <w:rPr>
            <w:rFonts w:ascii="Calibri" w:hAnsi="Calibri"/>
          </w:rPr>
          <w:delText xml:space="preserve">   </w:delText>
        </w:r>
      </w:del>
      <w:r>
        <w:rPr>
          <w:rFonts w:ascii="Calibri" w:hAnsi="Calibri"/>
        </w:rPr>
        <w:t>:</w:t>
      </w:r>
    </w:p>
    <w:p w14:paraId="4CD2FBC7" w14:textId="36C027FE"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r w:rsidR="007042A6">
        <w:fldChar w:fldCharType="begin"/>
      </w:r>
      <w:r w:rsidR="007042A6">
        <w:instrText xml:space="preserve"> HYPERLINK </w:instrText>
      </w:r>
      <w:r w:rsidR="007042A6">
        <w:fldChar w:fldCharType="separate"/>
      </w:r>
      <w:proofErr w:type="gramStart"/>
      <w:r w:rsidRPr="00307F0E">
        <w:rPr>
          <w:rStyle w:val="Hyperlink"/>
          <w:rFonts w:ascii="Calibri" w:hAnsi="Calibri"/>
        </w:rPr>
        <w:t>http</w:t>
      </w:r>
      <w:proofErr w:type="gramEnd"/>
      <w:del w:id="105" w:author="JURCZAK, ANDREW" w:date="2018-01-30T10:36:00Z">
        <w:r w:rsidR="00AA37B8" w:rsidDel="007042A6">
          <w:rPr>
            <w:rStyle w:val="Hyperlink"/>
            <w:rFonts w:ascii="Calibri" w:hAnsi="Calibri"/>
          </w:rPr>
          <w:delText>(s)</w:delText>
        </w:r>
      </w:del>
      <w:r w:rsidRPr="00307F0E">
        <w:rPr>
          <w:rStyle w:val="Hyperlink"/>
          <w:rFonts w:ascii="Calibri" w:hAnsi="Calibri"/>
        </w:rPr>
        <w:t>://{hostname}:{port}/{optionalRoutingPath}</w:t>
      </w:r>
      <w:r w:rsidR="007042A6">
        <w:rPr>
          <w:rStyle w:val="Hyperlink"/>
          <w:rFonts w:ascii="Calibri" w:hAnsi="Calibri"/>
        </w:rPr>
        <w:fldChar w:fldCharType="end"/>
      </w:r>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45pt;height:154.3pt" o:ole="">
            <v:imagedata r:id="rId19" o:title=""/>
          </v:shape>
          <o:OLEObject Type="Embed" ProgID="Visio.Drawing.15" ShapeID="_x0000_i1026" DrawAspect="Content" ObjectID="_1579521732" r:id="rId20"/>
        </w:object>
      </w:r>
    </w:p>
    <w:p w14:paraId="6E7D403F" w14:textId="77777777" w:rsidR="00C053FB" w:rsidRDefault="00C053FB" w:rsidP="00C053FB">
      <w:pPr>
        <w:rPr>
          <w:rFonts w:ascii="Calibri" w:hAnsi="Calibri"/>
        </w:rPr>
      </w:pPr>
      <w:r w:rsidRPr="009718AD">
        <w:rPr>
          <w:rFonts w:ascii="Calibri" w:hAnsi="Calibri"/>
        </w:rPr>
        <w:t>‘</w:t>
      </w:r>
      <w:proofErr w:type="spellStart"/>
      <w:proofErr w:type="gramStart"/>
      <w:r w:rsidRPr="009718AD">
        <w:rPr>
          <w:rFonts w:ascii="Calibri" w:hAnsi="Calibri"/>
        </w:rPr>
        <w:t>apiVersion</w:t>
      </w:r>
      <w:proofErr w:type="spellEnd"/>
      <w:proofErr w:type="gram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06" w:name="_Toc471919040"/>
      <w:r>
        <w:t>Special Request Header Requirements</w:t>
      </w:r>
      <w:bookmarkEnd w:id="106"/>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373EF4A"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07" w:author="JURCZAK, ANDREW" w:date="2018-01-30T10:39:00Z">
              <w:r w:rsidRPr="00E61CAD" w:rsidDel="007042A6">
                <w:rPr>
                  <w:rStyle w:val="rally-rte-class-04d0ea73325ad4"/>
                  <w:rFonts w:ascii="Calibri" w:hAnsi="Calibri"/>
                  <w:sz w:val="20"/>
                  <w:szCs w:val="20"/>
                </w:rPr>
                <w:delText>According to the general agreement the</w:delText>
              </w:r>
            </w:del>
            <w:ins w:id="108" w:author="JURCZAK, ANDREW" w:date="2018-01-30T10:39:00Z">
              <w:r w:rsidR="007042A6">
                <w:rPr>
                  <w:rStyle w:val="rally-rte-class-04d0ea73325ad4"/>
                  <w:rFonts w:ascii="Calibri" w:hAnsi="Calibri"/>
                  <w:sz w:val="20"/>
                  <w:szCs w:val="20"/>
                </w:rPr>
                <w:t>The</w:t>
              </w:r>
            </w:ins>
            <w:ins w:id="109" w:author="JURCZAK, ANDREW" w:date="2018-01-30T10:44:00Z">
              <w:r w:rsidR="00CE6833">
                <w:rPr>
                  <w:rStyle w:val="rally-rte-class-04d0ea73325ad4"/>
                  <w:rFonts w:ascii="Calibri" w:hAnsi="Calibri"/>
                  <w:sz w:val="20"/>
                  <w:szCs w:val="20"/>
                </w:rPr>
                <w:t xml:space="preserve"> </w:t>
              </w:r>
              <w:r w:rsidR="00CE6833" w:rsidRPr="00CE6833">
                <w:rPr>
                  <w:rStyle w:val="rally-rte-class-04d0ea73325ad4"/>
                  <w:rFonts w:ascii="Calibri" w:hAnsi="Calibri"/>
                  <w:b/>
                  <w:sz w:val="20"/>
                  <w:szCs w:val="20"/>
                </w:rPr>
                <w:t>X-</w:t>
              </w:r>
              <w:proofErr w:type="spellStart"/>
              <w:r w:rsidR="00CE6833" w:rsidRPr="00CE6833">
                <w:rPr>
                  <w:rStyle w:val="rally-rte-class-04d0ea73325ad4"/>
                  <w:rFonts w:ascii="Calibri" w:hAnsi="Calibri"/>
                  <w:b/>
                  <w:sz w:val="20"/>
                  <w:szCs w:val="20"/>
                </w:rPr>
                <w:t>RequestID</w:t>
              </w:r>
            </w:ins>
            <w:proofErr w:type="spellEnd"/>
            <w:del w:id="110" w:author="JURCZAK, ANDREW" w:date="2018-01-30T10:44:00Z">
              <w:r w:rsidRPr="00E61CAD" w:rsidDel="00CE6833">
                <w:rPr>
                  <w:rStyle w:val="rally-rte-class-04d0ea73325ad4"/>
                  <w:rFonts w:ascii="Calibri" w:hAnsi="Calibri"/>
                  <w:sz w:val="20"/>
                  <w:szCs w:val="20"/>
                </w:rPr>
                <w:delText> </w:delText>
              </w:r>
            </w:del>
            <w:ins w:id="111" w:author="JURCZAK, ANDREW" w:date="2018-01-30T10:44:00Z">
              <w:r w:rsidR="00CE6833">
                <w:rPr>
                  <w:rStyle w:val="rally-rte-class-04d0ea73325ad4"/>
                  <w:rFonts w:ascii="Calibri" w:hAnsi="Calibri"/>
                  <w:sz w:val="20"/>
                  <w:szCs w:val="20"/>
                </w:rPr>
                <w:t xml:space="preserve"> </w:t>
              </w:r>
            </w:ins>
            <w:r>
              <w:rPr>
                <w:rStyle w:val="rally-rte-class-04d0ea73325ad4"/>
                <w:rFonts w:ascii="Calibri" w:hAnsi="Calibri"/>
                <w:sz w:val="20"/>
                <w:szCs w:val="20"/>
              </w:rPr>
              <w:t xml:space="preserve">transaction </w:t>
            </w:r>
            <w:del w:id="112" w:author="JURCZAK, ANDREW" w:date="2018-01-30T10:39:00Z">
              <w:r w:rsidRPr="00E61CAD" w:rsidDel="007042A6">
                <w:rPr>
                  <w:rStyle w:val="rally-rte-class-04d0ea73325ad4"/>
                  <w:rFonts w:ascii="Calibri" w:hAnsi="Calibri"/>
                  <w:sz w:val="20"/>
                  <w:szCs w:val="20"/>
                </w:rPr>
                <w:delText xml:space="preserve">UUID </w:delText>
              </w:r>
            </w:del>
            <w:ins w:id="113" w:author="JURCZAK, ANDREW" w:date="2018-01-30T10:39:00Z">
              <w:r w:rsidR="007042A6">
                <w:rPr>
                  <w:rStyle w:val="rally-rte-class-04d0ea73325ad4"/>
                  <w:rFonts w:ascii="Calibri" w:hAnsi="Calibri"/>
                  <w:sz w:val="20"/>
                  <w:szCs w:val="20"/>
                </w:rPr>
                <w:t>ID</w:t>
              </w:r>
              <w:r w:rsidR="007042A6" w:rsidRPr="00E61CAD">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should be </w:t>
            </w:r>
            <w:del w:id="114" w:author="JURCZAK, ANDREW" w:date="2018-01-30T10:45:00Z">
              <w:r w:rsidRPr="00E61CAD" w:rsidDel="00CE6833">
                <w:rPr>
                  <w:rStyle w:val="rally-rte-class-04d0ea73325ad4"/>
                  <w:rFonts w:ascii="Calibri" w:hAnsi="Calibri"/>
                  <w:sz w:val="20"/>
                  <w:szCs w:val="20"/>
                </w:rPr>
                <w:delText>published by component calling an exposed by other component API</w:delText>
              </w:r>
            </w:del>
            <w:ins w:id="115" w:author="JURCZAK, ANDREW" w:date="2018-01-30T10:45:00Z">
              <w:r w:rsidR="00CE6833">
                <w:rPr>
                  <w:rStyle w:val="rally-rte-class-04d0ea73325ad4"/>
                  <w:rFonts w:ascii="Calibri" w:hAnsi="Calibri"/>
                  <w:sz w:val="20"/>
                  <w:szCs w:val="20"/>
                </w:rPr>
                <w:t>included</w:t>
              </w:r>
            </w:ins>
            <w:r w:rsidRPr="00E61CAD">
              <w:rPr>
                <w:rStyle w:val="rally-rte-class-04d0ea73325ad4"/>
                <w:rFonts w:ascii="Calibri" w:hAnsi="Calibri"/>
                <w:sz w:val="20"/>
                <w:szCs w:val="20"/>
              </w:rPr>
              <w:t xml:space="preserve"> in order </w:t>
            </w:r>
            <w:del w:id="116" w:author="JURCZAK, ANDREW" w:date="2018-01-30T10:45:00Z">
              <w:r w:rsidRPr="00E61CAD" w:rsidDel="00CE6833">
                <w:rPr>
                  <w:rStyle w:val="rally-rte-class-04d0ea73325ad4"/>
                  <w:rFonts w:ascii="Calibri" w:hAnsi="Calibri"/>
                  <w:sz w:val="20"/>
                  <w:szCs w:val="20"/>
                </w:rPr>
                <w:delText>to </w:delText>
              </w:r>
            </w:del>
            <w:ins w:id="117" w:author="JURCZAK, ANDREW" w:date="2018-01-30T10:45:00Z">
              <w:r w:rsidR="00CE6833" w:rsidRPr="00E61CAD">
                <w:rPr>
                  <w:rStyle w:val="rally-rte-class-04d0ea73325ad4"/>
                  <w:rFonts w:ascii="Calibri" w:hAnsi="Calibri"/>
                  <w:sz w:val="20"/>
                  <w:szCs w:val="20"/>
                </w:rPr>
                <w:t>to</w:t>
              </w:r>
              <w:r w:rsidR="00CE6833">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make possible </w:t>
            </w:r>
            <w:del w:id="118" w:author="JURCZAK, ANDREW" w:date="2018-01-30T10:45:00Z">
              <w:r w:rsidDel="00CE6833">
                <w:rPr>
                  <w:rStyle w:val="rally-rte-class-04d0ea73325ad4"/>
                  <w:rFonts w:ascii="Calibri" w:hAnsi="Calibri"/>
                  <w:sz w:val="20"/>
                  <w:szCs w:val="20"/>
                </w:rPr>
                <w:delText>the </w:delText>
              </w:r>
            </w:del>
            <w:ins w:id="119" w:author="JURCZAK, ANDREW" w:date="2018-01-30T10:45:00Z">
              <w:r w:rsidR="00CE6833">
                <w:rPr>
                  <w:rStyle w:val="rally-rte-class-04d0ea73325ad4"/>
                  <w:rFonts w:ascii="Calibri" w:hAnsi="Calibri"/>
                  <w:sz w:val="20"/>
                  <w:szCs w:val="20"/>
                </w:rPr>
                <w:t xml:space="preserve">the </w:t>
              </w:r>
            </w:ins>
            <w:r>
              <w:rPr>
                <w:rStyle w:val="rally-rte-class-04d0ea73325ad4"/>
                <w:rFonts w:ascii="Calibri" w:hAnsi="Calibri"/>
                <w:sz w:val="20"/>
                <w:szCs w:val="20"/>
              </w:rPr>
              <w:t xml:space="preserve">transaction traceability in case of troubleshooting and fault analysis. </w:t>
            </w:r>
            <w:del w:id="120" w:author="JURCZAK, ANDREW" w:date="2018-01-30T10:39:00Z">
              <w:r w:rsidDel="007042A6">
                <w:rPr>
                  <w:rStyle w:val="rally-rte-class-04d0ea73325ad4"/>
                  <w:rFonts w:ascii="Calibri" w:hAnsi="Calibri"/>
                  <w:sz w:val="20"/>
                  <w:szCs w:val="20"/>
                </w:rPr>
                <w:delText>Generated UUI</w:delText>
              </w:r>
            </w:del>
            <w:del w:id="121" w:author="JURCZAK, ANDREW" w:date="2018-01-29T12:50:00Z">
              <w:r w:rsidDel="00212718">
                <w:rPr>
                  <w:rStyle w:val="rally-rte-class-04d0ea73325ad4"/>
                  <w:rFonts w:ascii="Calibri" w:hAnsi="Calibri"/>
                  <w:sz w:val="20"/>
                  <w:szCs w:val="20"/>
                </w:rPr>
                <w:delText>I</w:delText>
              </w:r>
            </w:del>
            <w:del w:id="122" w:author="JURCZAK, ANDREW" w:date="2018-01-30T10:39:00Z">
              <w:r w:rsidDel="007042A6">
                <w:rPr>
                  <w:rStyle w:val="rally-rte-class-04d0ea73325ad4"/>
                  <w:rFonts w:ascii="Calibri" w:hAnsi="Calibri"/>
                  <w:sz w:val="20"/>
                  <w:szCs w:val="20"/>
                </w:rPr>
                <w:delText>D should be compliant with RFC 4122.</w:delText>
              </w:r>
            </w:del>
          </w:p>
          <w:p w14:paraId="7BC164F8" w14:textId="5553B371"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23" w:author="JURCZAK, ANDREW" w:date="2018-01-29T12:51:00Z">
              <w:r w:rsidDel="00212718">
                <w:rPr>
                  <w:rStyle w:val="rally-rte-class-04d0ea73325ad4"/>
                  <w:rFonts w:ascii="Calibri" w:hAnsi="Calibri"/>
                  <w:sz w:val="20"/>
                  <w:szCs w:val="20"/>
                </w:rPr>
                <w:delText xml:space="preserve"> </w:delText>
              </w:r>
            </w:del>
            <w:r>
              <w:rPr>
                <w:rStyle w:val="rally-rte-class-04d0ea73325ad4"/>
                <w:rFonts w:ascii="Calibri" w:hAnsi="Calibri"/>
                <w:sz w:val="20"/>
                <w:szCs w:val="20"/>
              </w:rPr>
              <w:t>If received</w:t>
            </w:r>
            <w:ins w:id="124" w:author="JURCZAK, ANDREW" w:date="2018-01-29T12:51:00Z">
              <w:r w:rsidR="00212718">
                <w:rPr>
                  <w:rStyle w:val="rally-rte-class-04d0ea73325ad4"/>
                  <w:rFonts w:ascii="Calibri" w:hAnsi="Calibri"/>
                  <w:sz w:val="20"/>
                  <w:szCs w:val="20"/>
                </w:rPr>
                <w:t>, it</w:t>
              </w:r>
            </w:ins>
            <w:r>
              <w:rPr>
                <w:rStyle w:val="rally-rte-class-04d0ea73325ad4"/>
                <w:rFonts w:ascii="Calibri" w:hAnsi="Calibri"/>
                <w:sz w:val="20"/>
                <w:szCs w:val="20"/>
              </w:rPr>
              <w:t xml:space="preserve">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not received</w:t>
            </w:r>
            <w:ins w:id="125" w:author="JURCZAK, ANDREW" w:date="2018-01-29T12:51:00Z">
              <w:r w:rsidR="00212718">
                <w:rPr>
                  <w:rStyle w:val="rally-rte-class-04d0ea73325ad4"/>
                  <w:rFonts w:ascii="Calibri" w:hAnsi="Calibri"/>
                  <w:sz w:val="20"/>
                  <w:szCs w:val="20"/>
                </w:rPr>
                <w:t>,</w:t>
              </w:r>
            </w:ins>
            <w:r>
              <w:rPr>
                <w:rStyle w:val="rally-rte-class-04d0ea73325ad4"/>
                <w:rFonts w:ascii="Calibri" w:hAnsi="Calibri"/>
                <w:sz w:val="20"/>
                <w:szCs w:val="20"/>
              </w:rPr>
              <w:t xml:space="preserve">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41D04C5"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transaction </w:t>
            </w:r>
            <w:del w:id="126" w:author="JURCZAK, ANDREW" w:date="2018-01-30T10:39:00Z">
              <w:r w:rsidDel="007042A6">
                <w:rPr>
                  <w:rFonts w:ascii="Calibri" w:hAnsi="Calibri"/>
                  <w:sz w:val="20"/>
                  <w:szCs w:val="20"/>
                </w:rPr>
                <w:delText xml:space="preserve">UUID </w:delText>
              </w:r>
            </w:del>
            <w:ins w:id="127" w:author="JURCZAK, ANDREW" w:date="2018-01-30T10:39:00Z">
              <w:r w:rsidR="007042A6">
                <w:rPr>
                  <w:rFonts w:ascii="Calibri" w:hAnsi="Calibri"/>
                  <w:sz w:val="20"/>
                  <w:szCs w:val="20"/>
                </w:rPr>
                <w:t xml:space="preserve">ID </w:t>
              </w:r>
            </w:ins>
            <w:r>
              <w:rPr>
                <w:rFonts w:ascii="Calibri" w:hAnsi="Calibri"/>
                <w:sz w:val="20"/>
                <w:szCs w:val="20"/>
              </w:rPr>
              <w:t>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4EC4DEB7" w:rsidR="00C053FB" w:rsidRPr="00E61CAD"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w:t>
            </w:r>
            <w:del w:id="128"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uditing</w:t>
            </w:r>
            <w:del w:id="129"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purpose</w:t>
            </w:r>
            <w:ins w:id="130" w:author="JURCZAK, ANDREW" w:date="2018-01-29T12:51:00Z">
              <w:r w:rsidR="00212718">
                <w:rPr>
                  <w:rStyle w:val="rally-rte-class-04d0ea73325ad4"/>
                  <w:rFonts w:ascii="Calibri" w:hAnsi="Calibri"/>
                  <w:sz w:val="20"/>
                  <w:szCs w:val="20"/>
                </w:rPr>
                <w:t>s,</w:t>
              </w:r>
            </w:ins>
            <w:del w:id="131"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ach</w:t>
            </w:r>
            <w:del w:id="132"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omponent</w:t>
            </w:r>
            <w:del w:id="133"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alling</w:t>
            </w:r>
            <w:del w:id="134"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the</w:t>
            </w:r>
            <w:del w:id="135"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PI should identify</w:t>
            </w:r>
            <w:del w:id="136"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tself</w:t>
            </w:r>
            <w:del w:id="137"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by sending its</w:t>
            </w:r>
            <w:del w:id="138"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dentity</w:t>
            </w:r>
            <w:del w:id="139"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del w:id="140"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g. </w:t>
            </w:r>
            <w:del w:id="141" w:author="JURCZAK, ANDREW" w:date="2018-01-29T12:52:00Z">
              <w:r w:rsidRPr="00E61CAD" w:rsidDel="00212718">
                <w:rPr>
                  <w:rStyle w:val="rally-rte-class-04d0ea73325ad4"/>
                  <w:rFonts w:ascii="Calibri" w:hAnsi="Calibri"/>
                  <w:sz w:val="20"/>
                  <w:szCs w:val="20"/>
                </w:rPr>
                <w:delText>Instar  name</w:delText>
              </w:r>
              <w:r w:rsidDel="00212718">
                <w:rPr>
                  <w:rStyle w:val="rally-rte-class-04d0ea73325ad4"/>
                  <w:rFonts w:ascii="Calibri" w:hAnsi="Calibri"/>
                  <w:sz w:val="20"/>
                  <w:szCs w:val="20"/>
                </w:rPr>
                <w:delText xml:space="preserve"> , </w:delText>
              </w:r>
            </w:del>
            <w:r>
              <w:rPr>
                <w:rStyle w:val="rally-rte-class-04d0ea73325ad4"/>
                <w:rFonts w:ascii="Calibri" w:hAnsi="Calibri"/>
                <w:sz w:val="20"/>
                <w:szCs w:val="20"/>
              </w:rPr>
              <w:t>VNFC name/</w:t>
            </w:r>
            <w:proofErr w:type="gramStart"/>
            <w:r>
              <w:rPr>
                <w:rStyle w:val="rally-rte-class-04d0ea73325ad4"/>
                <w:rFonts w:ascii="Calibri" w:hAnsi="Calibri"/>
                <w:sz w:val="20"/>
                <w:szCs w:val="20"/>
              </w:rPr>
              <w:t>UUID ,</w:t>
            </w:r>
            <w:proofErr w:type="gramEnd"/>
            <w:r>
              <w:rPr>
                <w:rStyle w:val="rally-rte-class-04d0ea73325ad4"/>
                <w:rFonts w:ascii="Calibri" w:hAnsi="Calibri"/>
                <w:sz w:val="20"/>
                <w:szCs w:val="20"/>
              </w:rPr>
              <w:t xml:space="preserve"> VM name/UUID</w:t>
            </w:r>
            <w:r w:rsidRPr="00E61CAD">
              <w:rPr>
                <w:rStyle w:val="rally-rte-class-04d0ea73325ad4"/>
                <w:rFonts w:ascii="Calibri" w:hAnsi="Calibri"/>
                <w:sz w:val="20"/>
                <w:szCs w:val="20"/>
              </w:rPr>
              <w:t xml:space="preserve"> ...) in</w:t>
            </w:r>
            <w:del w:id="142"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3B6E4CD6"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N</w:t>
            </w:r>
            <w:del w:id="143" w:author="JURCZAK, ANDREW" w:date="2018-01-29T12:53:00Z">
              <w:r w:rsidRPr="002126DD" w:rsidDel="00212718">
                <w:rPr>
                  <w:rFonts w:ascii="Calibri" w:hAnsi="Calibri" w:cs="Calibri"/>
                  <w:sz w:val="20"/>
                  <w:szCs w:val="20"/>
                </w:rPr>
                <w:delText xml:space="preserve"> </w:delText>
              </w:r>
            </w:del>
          </w:p>
        </w:tc>
        <w:tc>
          <w:tcPr>
            <w:tcW w:w="6840" w:type="dxa"/>
          </w:tcPr>
          <w:p w14:paraId="1282A73E" w14:textId="5B3A0607" w:rsidR="00C053FB"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If specified</w:t>
            </w:r>
            <w:ins w:id="144" w:author="JURCZAK, ANDREW" w:date="2018-01-29T12:52:00Z">
              <w:r w:rsidR="00212718">
                <w:rPr>
                  <w:rFonts w:ascii="Calibri" w:hAnsi="Calibri"/>
                  <w:sz w:val="20"/>
                  <w:szCs w:val="20"/>
                </w:rPr>
                <w:t>,</w:t>
              </w:r>
            </w:ins>
            <w:r>
              <w:rPr>
                <w:rFonts w:ascii="Calibri" w:hAnsi="Calibri"/>
                <w:sz w:val="20"/>
                <w:szCs w:val="20"/>
              </w:rPr>
              <w:t xml:space="preserve">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w:t>
            </w:r>
            <w:proofErr w:type="gramStart"/>
            <w:r>
              <w:rPr>
                <w:rStyle w:val="rally-rte-class-04d0ea73325ad4"/>
                <w:rFonts w:ascii="Calibri" w:hAnsi="Calibri"/>
                <w:sz w:val="20"/>
                <w:szCs w:val="20"/>
              </w:rPr>
              <w:t>“ HTTP</w:t>
            </w:r>
            <w:proofErr w:type="gramEnd"/>
            <w:r>
              <w:rPr>
                <w:rStyle w:val="rally-rte-class-04d0ea73325ad4"/>
                <w:rFonts w:ascii="Calibri" w:hAnsi="Calibri"/>
                <w:sz w:val="20"/>
                <w:szCs w:val="20"/>
              </w:rPr>
              <w:t xml:space="preserve"> Status Code.</w:t>
            </w:r>
          </w:p>
          <w:p w14:paraId="3956AE3F" w14:textId="0A056F49" w:rsidR="00C053FB" w:rsidRPr="00212718"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212718">
              <w:rPr>
                <w:rStyle w:val="rally-rte-class-04d0ea73325ad4"/>
                <w:rFonts w:asciiTheme="minorHAnsi" w:hAnsiTheme="minorHAnsi"/>
                <w:sz w:val="20"/>
                <w:szCs w:val="20"/>
              </w:rPr>
              <w:t>If not specified</w:t>
            </w:r>
            <w:ins w:id="145" w:author="JURCZAK, ANDREW" w:date="2018-01-29T12:52:00Z">
              <w:r w:rsidR="00212718" w:rsidRPr="00212718">
                <w:rPr>
                  <w:rStyle w:val="rally-rte-class-04d0ea73325ad4"/>
                  <w:rFonts w:asciiTheme="minorHAnsi" w:hAnsiTheme="minorHAnsi"/>
                  <w:sz w:val="20"/>
                  <w:szCs w:val="20"/>
                </w:rPr>
                <w:t>,</w:t>
              </w:r>
            </w:ins>
            <w:r w:rsidRPr="00212718">
              <w:rPr>
                <w:rStyle w:val="rally-rte-class-04d0ea73325ad4"/>
                <w:rFonts w:asciiTheme="minorHAnsi" w:hAnsiTheme="minorHAnsi"/>
                <w:sz w:val="20"/>
                <w:szCs w:val="20"/>
              </w:rPr>
              <w:t xml:space="preserve"> will </w:t>
            </w:r>
            <w:proofErr w:type="gramStart"/>
            <w:r w:rsidRPr="00212718">
              <w:rPr>
                <w:rStyle w:val="rally-rte-class-04d0ea73325ad4"/>
                <w:rFonts w:asciiTheme="minorHAnsi" w:hAnsiTheme="minorHAnsi"/>
                <w:sz w:val="20"/>
                <w:szCs w:val="20"/>
              </w:rPr>
              <w:t>be</w:t>
            </w:r>
            <w:proofErr w:type="gramEnd"/>
            <w:r w:rsidRPr="00212718">
              <w:rPr>
                <w:rStyle w:val="rally-rte-class-04d0ea73325ad4"/>
                <w:rFonts w:asciiTheme="minorHAnsi" w:hAnsiTheme="minorHAnsi"/>
                <w:sz w:val="20"/>
                <w:szCs w:val="20"/>
              </w:rPr>
              <w:t xml:space="preserve"> </w:t>
            </w:r>
            <w:del w:id="146" w:author="JURCZAK, ANDREW" w:date="2018-01-29T12:53:00Z">
              <w:r w:rsidRPr="00212718" w:rsidDel="00212718">
                <w:rPr>
                  <w:rStyle w:val="rally-rte-class-04d0ea73325ad4"/>
                  <w:rFonts w:asciiTheme="minorHAnsi" w:hAnsiTheme="minorHAnsi"/>
                  <w:sz w:val="20"/>
                  <w:szCs w:val="20"/>
                </w:rPr>
                <w:delText xml:space="preserve">y </w:delText>
              </w:r>
            </w:del>
            <w:r w:rsidRPr="00212718">
              <w:rPr>
                <w:rStyle w:val="rally-rte-class-04d0ea73325ad4"/>
                <w:rFonts w:asciiTheme="minorHAnsi" w:hAnsiTheme="minorHAnsi"/>
                <w:sz w:val="20"/>
                <w:szCs w:val="20"/>
              </w:rPr>
              <w:t>default handled as “</w:t>
            </w:r>
            <w:r w:rsidRPr="00212718">
              <w:rPr>
                <w:rStyle w:val="rally-rte-class-04d0ea73325ad4"/>
                <w:rFonts w:asciiTheme="minorHAnsi" w:hAnsiTheme="minorHAnsi"/>
                <w:b/>
                <w:bCs/>
                <w:sz w:val="20"/>
                <w:szCs w:val="20"/>
              </w:rPr>
              <w:t>application/</w:t>
            </w:r>
            <w:proofErr w:type="spellStart"/>
            <w:r w:rsidRPr="00212718">
              <w:rPr>
                <w:rStyle w:val="rally-rte-class-04d0ea73325ad4"/>
                <w:rFonts w:asciiTheme="minorHAnsi" w:hAnsiTheme="minorHAnsi"/>
                <w:b/>
                <w:bCs/>
                <w:sz w:val="20"/>
                <w:szCs w:val="20"/>
              </w:rPr>
              <w:t>json</w:t>
            </w:r>
            <w:proofErr w:type="spellEnd"/>
            <w:r w:rsidRPr="00212718">
              <w:rPr>
                <w:rStyle w:val="rally-rte-class-04d0ea73325ad4"/>
                <w:rFonts w:asciiTheme="minorHAnsi" w:hAnsiTheme="minorHAns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147" w:name="_Toc471919041"/>
      <w:r>
        <w:t>Special Response Header Requirements</w:t>
      </w:r>
      <w:bookmarkEnd w:id="147"/>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5146123"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w:t>
            </w:r>
            <w:ins w:id="148" w:author="JURCZAK, ANDREW" w:date="2018-01-30T10:46:00Z">
              <w:r w:rsidR="00CE6833" w:rsidRPr="00CE6833">
                <w:rPr>
                  <w:rFonts w:ascii="Calibri" w:hAnsi="Calibri"/>
                  <w:b/>
                  <w:sz w:val="20"/>
                  <w:szCs w:val="20"/>
                </w:rPr>
                <w:t>X-</w:t>
              </w:r>
              <w:proofErr w:type="spellStart"/>
              <w:r w:rsidR="00CE6833" w:rsidRPr="00CE6833">
                <w:rPr>
                  <w:rFonts w:ascii="Calibri" w:hAnsi="Calibri"/>
                  <w:b/>
                  <w:sz w:val="20"/>
                  <w:szCs w:val="20"/>
                </w:rPr>
                <w:t>RequestID</w:t>
              </w:r>
              <w:proofErr w:type="spellEnd"/>
              <w:r w:rsidR="00CE6833">
                <w:rPr>
                  <w:rFonts w:ascii="Calibri" w:hAnsi="Calibri"/>
                  <w:sz w:val="20"/>
                  <w:szCs w:val="20"/>
                </w:rPr>
                <w:t xml:space="preserve"> </w:t>
              </w:r>
            </w:ins>
            <w:r>
              <w:rPr>
                <w:rFonts w:ascii="Calibri" w:hAnsi="Calibri"/>
                <w:sz w:val="20"/>
                <w:szCs w:val="20"/>
              </w:rPr>
              <w:t xml:space="preserve">transaction </w:t>
            </w:r>
            <w:del w:id="149" w:author="JURCZAK, ANDREW" w:date="2018-01-30T10:41:00Z">
              <w:r w:rsidDel="007042A6">
                <w:rPr>
                  <w:rFonts w:ascii="Calibri" w:hAnsi="Calibri"/>
                  <w:sz w:val="20"/>
                  <w:szCs w:val="20"/>
                </w:rPr>
                <w:delText xml:space="preserve">UUID </w:delText>
              </w:r>
            </w:del>
            <w:ins w:id="150" w:author="JURCZAK, ANDREW" w:date="2018-01-30T10:41:00Z">
              <w:r w:rsidR="007042A6">
                <w:rPr>
                  <w:rFonts w:ascii="Calibri" w:hAnsi="Calibri"/>
                  <w:sz w:val="20"/>
                  <w:szCs w:val="20"/>
                </w:rPr>
                <w:t xml:space="preserve">ID </w:t>
              </w:r>
            </w:ins>
            <w:r>
              <w:rPr>
                <w:rFonts w:ascii="Calibri" w:hAnsi="Calibri"/>
                <w:sz w:val="20"/>
                <w:szCs w:val="20"/>
              </w:rPr>
              <w:t>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1C4DEC06"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w:t>
            </w:r>
            <w:del w:id="151" w:author="JURCZAK, ANDREW" w:date="2018-01-29T11:24:00Z">
              <w:r w:rsidDel="008674C8">
                <w:rPr>
                  <w:rStyle w:val="rally-rte-class-04d0ea73325ad4"/>
                  <w:rFonts w:ascii="Calibri" w:hAnsi="Calibri"/>
                  <w:sz w:val="20"/>
                  <w:szCs w:val="20"/>
                </w:rPr>
                <w:delText xml:space="preserve">  </w:delText>
              </w:r>
              <w:r w:rsidRPr="00E61CAD" w:rsidDel="008674C8">
                <w:rPr>
                  <w:rStyle w:val="rally-rte-class-04d0ea73325ad4"/>
                  <w:rFonts w:ascii="Calibri" w:hAnsi="Calibri"/>
                  <w:sz w:val="20"/>
                  <w:szCs w:val="20"/>
                </w:rPr>
                <w:delText xml:space="preserve"> </w:delText>
              </w:r>
            </w:del>
            <w:r w:rsidRPr="00E61CAD">
              <w:rPr>
                <w:rStyle w:val="rally-rte-class-04d0ea73325ad4"/>
                <w:rFonts w:ascii="Calibri" w:hAnsi="Calibri"/>
                <w:sz w:val="20"/>
                <w:szCs w:val="20"/>
              </w:rPr>
              <w:t>:</w:t>
            </w:r>
            <w:ins w:id="152" w:author="JURCZAK, ANDREW" w:date="2018-01-29T11:24:00Z">
              <w:r w:rsidR="008674C8">
                <w:rPr>
                  <w:rStyle w:val="rally-rte-class-04d0ea73325ad4"/>
                  <w:rFonts w:ascii="Calibri" w:hAnsi="Calibri"/>
                  <w:sz w:val="20"/>
                  <w:szCs w:val="20"/>
                </w:rPr>
                <w:t xml:space="preserve"> </w:t>
              </w:r>
            </w:ins>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427F3DC4" w:rsidR="006B3058" w:rsidRPr="006B3058" w:rsidRDefault="006B3058" w:rsidP="006B3058">
            <w:r w:rsidRPr="006B3058">
              <w:t>Allowed values</w:t>
            </w:r>
            <w:del w:id="153" w:author="JURCZAK, ANDREW" w:date="2018-01-29T14:53:00Z">
              <w:r w:rsidRPr="006B3058" w:rsidDel="00635597">
                <w:delText xml:space="preserve"> </w:delText>
              </w:r>
            </w:del>
            <w:r w:rsidRPr="006B3058">
              <w:t xml:space="preserve">: </w:t>
            </w:r>
          </w:p>
          <w:p w14:paraId="5789A34F" w14:textId="6D7BC62B" w:rsidR="006B3058" w:rsidRPr="006B3058" w:rsidRDefault="006B3058" w:rsidP="006B3058">
            <w:r w:rsidRPr="006B3058">
              <w:lastRenderedPageBreak/>
              <w:t xml:space="preserve">          [“A”</w:t>
            </w:r>
            <w:del w:id="154" w:author="JURCZAK, ANDREW" w:date="2018-01-29T14:53:00Z">
              <w:r w:rsidRPr="006B3058" w:rsidDel="00635597">
                <w:delText xml:space="preserve"> </w:delText>
              </w:r>
            </w:del>
            <w:r w:rsidRPr="006B3058">
              <w:t>, “B”</w:t>
            </w:r>
            <w:del w:id="155" w:author="JURCZAK, ANDREW" w:date="2018-01-29T14:53:00Z">
              <w:r w:rsidRPr="006B3058" w:rsidDel="00635597">
                <w:delText xml:space="preserve"> </w:delText>
              </w:r>
            </w:del>
            <w:r w:rsidRPr="006B3058">
              <w:t>,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 xml:space="preserve">SHAKEN extension to </w:t>
            </w:r>
            <w:proofErr w:type="spellStart"/>
            <w:r w:rsidRPr="006B3058">
              <w:t>PASSporT</w:t>
            </w:r>
            <w:proofErr w:type="spellEnd"/>
            <w:r w:rsidRPr="006B3058">
              <w:t>.</w:t>
            </w:r>
          </w:p>
          <w:p w14:paraId="37AD9D18" w14:textId="77777777" w:rsidR="006B3058" w:rsidRPr="006B3058" w:rsidRDefault="006B3058" w:rsidP="006B3058">
            <w:r w:rsidRPr="006B3058">
              <w:t xml:space="preserve">Indicator identifying the service provider that is vouching for the call as well as a clearly indicating what information the service </w:t>
            </w:r>
            <w:r w:rsidRPr="006B3058">
              <w:lastRenderedPageBreak/>
              <w:t>provider is attesting to.</w:t>
            </w:r>
          </w:p>
          <w:p w14:paraId="1A7064C8" w14:textId="77777777" w:rsidR="006B3058" w:rsidRPr="006B3058" w:rsidRDefault="006B3058" w:rsidP="006B3058">
            <w:r w:rsidRPr="006B3058">
              <w:t xml:space="preserve">SHAKEN spec requires “attest” key value </w:t>
            </w:r>
            <w:proofErr w:type="gramStart"/>
            <w:r w:rsidRPr="006B3058">
              <w:t>be</w:t>
            </w:r>
            <w:proofErr w:type="gramEnd"/>
            <w:r w:rsidRPr="006B3058">
              <w:t xml:space="preserv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lastRenderedPageBreak/>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156B2AD" w:rsidR="006B3058" w:rsidRPr="006B3058" w:rsidDel="0032160A" w:rsidRDefault="006B3058" w:rsidP="005B7424">
            <w:pPr>
              <w:rPr>
                <w:del w:id="156" w:author="JURCZAK, ANDREW" w:date="2018-01-29T11:25:00Z"/>
              </w:rPr>
            </w:pPr>
            <w:r w:rsidRPr="006B3058">
              <w:t xml:space="preserve">Represents the called party. Array containing </w:t>
            </w:r>
            <w:r w:rsidRPr="006B3058">
              <w:rPr>
                <w:b/>
                <w:bCs/>
              </w:rPr>
              <w:t>one or more</w:t>
            </w:r>
            <w:r w:rsidRPr="006B3058">
              <w:t xml:space="preserve"> identities of </w:t>
            </w:r>
            <w:del w:id="157" w:author="JURCZAK, ANDREW" w:date="2018-01-29T11:25:00Z">
              <w:r w:rsidRPr="006B3058" w:rsidDel="0032160A">
                <w:delText xml:space="preserve">telepnoneNumber </w:delText>
              </w:r>
            </w:del>
            <w:ins w:id="158" w:author="JURCZAK, ANDREW" w:date="2018-01-29T11:36:00Z">
              <w:r w:rsidR="0039004F">
                <w:t>TNs</w:t>
              </w:r>
            </w:ins>
            <w:del w:id="159" w:author="JURCZAK, ANDREW" w:date="2018-01-29T11:36:00Z">
              <w:r w:rsidRPr="006B3058" w:rsidDel="0039004F">
                <w:delText>type</w:delText>
              </w:r>
            </w:del>
            <w:r w:rsidRPr="006B3058">
              <w:t>.</w:t>
            </w:r>
            <w:ins w:id="160" w:author="JURCZAK, ANDREW" w:date="2018-01-29T11:25:00Z">
              <w:r w:rsidR="0032160A" w:rsidRPr="006B3058" w:rsidDel="0032160A">
                <w:t xml:space="preserve"> </w:t>
              </w:r>
            </w:ins>
          </w:p>
          <w:p w14:paraId="21DA1A42" w14:textId="77777777" w:rsidR="006B3058" w:rsidRPr="006B3058" w:rsidRDefault="006B3058" w:rsidP="00C11377"/>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DEBD56D" w:rsidR="006B3058" w:rsidRPr="006B3058" w:rsidDel="009868DC" w:rsidRDefault="006B3058" w:rsidP="006B3058">
            <w:pPr>
              <w:rPr>
                <w:del w:id="161" w:author="JURCZAK, ANDREW" w:date="2018-01-29T14:49:00Z"/>
              </w:rPr>
            </w:pPr>
          </w:p>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w:t>
            </w:r>
            <w:proofErr w:type="spellStart"/>
            <w:r w:rsidRPr="006B3058">
              <w:t>PASSporT</w:t>
            </w:r>
            <w:proofErr w:type="spellEnd"/>
            <w:r w:rsidRPr="006B3058">
              <w:t xml:space="preserve"> Token. </w:t>
            </w:r>
          </w:p>
          <w:p w14:paraId="2662FDC4" w14:textId="71CC68B8" w:rsidR="006B3058" w:rsidRPr="006B3058" w:rsidRDefault="006B3058" w:rsidP="006B3058">
            <w:r w:rsidRPr="006B3058">
              <w:t>The</w:t>
            </w:r>
            <w:del w:id="162" w:author="JURCZAK, ANDREW" w:date="2018-01-29T11:28:00Z">
              <w:r w:rsidRPr="006B3058" w:rsidDel="0032160A">
                <w:delText xml:space="preserve"> </w:delText>
              </w:r>
            </w:del>
            <w:r w:rsidRPr="006B3058">
              <w:t xml:space="preserve"> time </w:t>
            </w:r>
            <w:del w:id="163" w:author="JURCZAK, ANDREW" w:date="2018-01-29T11:28:00Z">
              <w:r w:rsidRPr="006B3058" w:rsidDel="0032160A">
                <w:delText xml:space="preserve"> </w:delText>
              </w:r>
            </w:del>
            <w:r w:rsidRPr="006B3058">
              <w:t>value should be in the Numeric Date format</w:t>
            </w:r>
            <w:del w:id="164" w:author="JURCZAK, ANDREW" w:date="2018-01-29T14:53:00Z">
              <w:r w:rsidRPr="006B3058" w:rsidDel="00635597">
                <w:delText xml:space="preserve"> </w:delText>
              </w:r>
            </w:del>
            <w:r w:rsidRPr="006B3058">
              <w:t xml:space="preserve"> defined in RFC 7519</w:t>
            </w:r>
            <w:del w:id="165" w:author="JURCZAK, ANDREW" w:date="2018-01-29T11:28:00Z">
              <w:r w:rsidRPr="006B3058" w:rsidDel="0032160A">
                <w:delText xml:space="preserve"> </w:delText>
              </w:r>
            </w:del>
            <w:r w:rsidRPr="006B3058">
              <w:t xml:space="preserve">:  number </w:t>
            </w:r>
            <w:del w:id="166" w:author="JURCZAK, ANDREW" w:date="2018-01-29T11:28:00Z">
              <w:r w:rsidRPr="006B3058" w:rsidDel="0032160A">
                <w:delText xml:space="preserve"> </w:delText>
              </w:r>
            </w:del>
            <w:r w:rsidRPr="006B3058">
              <w:t xml:space="preserve">of </w:t>
            </w:r>
            <w:del w:id="167" w:author="JURCZAK, ANDREW" w:date="2018-01-29T11:28:00Z">
              <w:r w:rsidRPr="006B3058" w:rsidDel="0032160A">
                <w:delText xml:space="preserve"> </w:delText>
              </w:r>
            </w:del>
            <w:r w:rsidRPr="006B3058">
              <w:t>seconds elapsed since 00:00:00 UTV</w:t>
            </w:r>
            <w:del w:id="168" w:author="JURCZAK, ANDREW" w:date="2018-01-29T11:37:00Z">
              <w:r w:rsidRPr="006B3058" w:rsidDel="0039004F">
                <w:delText xml:space="preserve"> </w:delText>
              </w:r>
            </w:del>
            <w:r w:rsidRPr="006B3058">
              <w:t>, Thursday</w:t>
            </w:r>
            <w:del w:id="169" w:author="JURCZAK, ANDREW" w:date="2018-01-29T11:37:00Z">
              <w:r w:rsidRPr="006B3058" w:rsidDel="0039004F">
                <w:delText xml:space="preserve"> </w:delText>
              </w:r>
            </w:del>
            <w:r w:rsidRPr="006B3058">
              <w:t xml:space="preserve">, </w:t>
            </w:r>
            <w:proofErr w:type="gramStart"/>
            <w:r w:rsidRPr="006B3058">
              <w:t xml:space="preserve">1 January 1970 not including </w:t>
            </w:r>
            <w:del w:id="170" w:author="JURCZAK, ANDREW" w:date="2018-01-29T11:28:00Z">
              <w:r w:rsidRPr="006B3058" w:rsidDel="0032160A">
                <w:delText xml:space="preserve"> </w:delText>
              </w:r>
            </w:del>
            <w:r w:rsidRPr="006B3058">
              <w:t>leap</w:t>
            </w:r>
            <w:proofErr w:type="gramEnd"/>
            <w:r w:rsidRPr="006B3058">
              <w:t xml:space="preserve"> seconds</w:t>
            </w:r>
            <w:del w:id="171" w:author="JURCZAK, ANDREW" w:date="2018-01-29T11:28:00Z">
              <w:r w:rsidRPr="006B3058" w:rsidDel="0032160A">
                <w:delText xml:space="preserve"> </w:delText>
              </w:r>
            </w:del>
            <w:r w:rsidRPr="006B3058">
              <w:t>.</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12CD1CF5" w:rsidR="006B3058" w:rsidRPr="006B3058" w:rsidDel="005F196E" w:rsidRDefault="006B3058" w:rsidP="005F196E">
            <w:pPr>
              <w:rPr>
                <w:del w:id="172" w:author="JURCZAK, ANDREW" w:date="2018-01-29T13:03:00Z"/>
              </w:rPr>
            </w:pPr>
            <w:r w:rsidRPr="006B3058">
              <w:t>The unique origination identifier (“</w:t>
            </w:r>
            <w:proofErr w:type="spellStart"/>
            <w:r w:rsidRPr="006B3058">
              <w:t>origid</w:t>
            </w:r>
            <w:proofErr w:type="spellEnd"/>
            <w:r w:rsidRPr="006B3058">
              <w:t xml:space="preserve">”) is defined as part of SHAKEN extension to </w:t>
            </w:r>
            <w:proofErr w:type="spellStart"/>
            <w:r w:rsidRPr="006B3058">
              <w:t>PASSporT</w:t>
            </w:r>
            <w:proofErr w:type="spellEnd"/>
            <w:r w:rsidRPr="006B3058">
              <w:t>. This unique origination identifier should be a globally unique string corresponding to a UUID (RFC 4122).</w:t>
            </w:r>
          </w:p>
          <w:p w14:paraId="6E63CEB8" w14:textId="6604642C" w:rsidR="006B3058" w:rsidRPr="006B3058" w:rsidRDefault="006B3058" w:rsidP="005F196E">
            <w:del w:id="173" w:author="JURCZAK, ANDREW" w:date="2018-01-29T13:03:00Z">
              <w:r w:rsidRPr="006B3058" w:rsidDel="005F196E">
                <w:delText>Note: VM UUID can be used as a unique originator identifier.</w:delText>
              </w:r>
            </w:del>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del w:id="174" w:author="JURCZAK, ANDREW" w:date="2018-01-29T11:30:00Z">
              <w:r w:rsidRPr="006B3058" w:rsidDel="0032160A">
                <w:delText xml:space="preserve"> </w:delText>
              </w:r>
            </w:del>
            <w:r w:rsidRPr="006B3058">
              <w:t>[0-9]</w:t>
            </w:r>
            <w:del w:id="175" w:author="JURCZAK, ANDREW" w:date="2018-01-29T11:30:00Z">
              <w:r w:rsidRPr="006B3058" w:rsidDel="0032160A">
                <w:delText xml:space="preserve">  </w:delText>
              </w:r>
            </w:del>
            <w:r w:rsidRPr="006B3058">
              <w:t xml:space="preserve">,*,#,+,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 xml:space="preserve">RFC </w:t>
            </w:r>
            <w:proofErr w:type="gramStart"/>
            <w:r w:rsidRPr="006B3058">
              <w:t>3966 :</w:t>
            </w:r>
            <w:proofErr w:type="gramEnd"/>
            <w:r w:rsidRPr="006B3058">
              <w:t xml:space="preserve">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49706A79" w:rsidR="006B3058" w:rsidRPr="006B3058" w:rsidRDefault="006B3058" w:rsidP="006B3058">
            <w:r w:rsidRPr="006B3058">
              <w:t>Telephone Number of Originating</w:t>
            </w:r>
            <w:del w:id="176" w:author="JURCZAK, ANDREW" w:date="2018-01-29T11:29:00Z">
              <w:r w:rsidRPr="006B3058" w:rsidDel="0032160A">
                <w:delText>/Destination</w:delText>
              </w:r>
            </w:del>
            <w:r w:rsidRPr="006B3058">
              <w:t xml:space="preserve"> identity.</w:t>
            </w:r>
          </w:p>
          <w:p w14:paraId="08EBDC38" w14:textId="14DD1257" w:rsidR="006B3058" w:rsidRPr="006B3058" w:rsidRDefault="006B3058" w:rsidP="006B3058">
            <w:r w:rsidRPr="006B3058">
              <w:t>Server will remove all non-numeric characters if received except star</w:t>
            </w:r>
            <w:del w:id="177" w:author="JURCZAK, ANDREW" w:date="2018-01-29T11:30:00Z">
              <w:r w:rsidRPr="006B3058" w:rsidDel="0032160A">
                <w:delText>t</w:delText>
              </w:r>
            </w:del>
            <w:r w:rsidRPr="006B3058">
              <w:t xml:space="preserve">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3B3D100" w14:textId="1E3FC986" w:rsidR="005F196E" w:rsidRDefault="005F196E" w:rsidP="006B3058">
            <w:pPr>
              <w:rPr>
                <w:ins w:id="178" w:author="JURCZAK, ANDREW" w:date="2018-01-29T13:02:00Z"/>
              </w:rPr>
            </w:pPr>
            <w:ins w:id="179" w:author="JURCZAK, ANDREW" w:date="2018-01-29T13:02:00Z">
              <w:r>
                <w:t>Telephone Number(s) of Destination identity</w:t>
              </w:r>
            </w:ins>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0ACC85" w:rsidR="006B3058" w:rsidRPr="006B3058" w:rsidRDefault="006B3058" w:rsidP="006B3058">
            <w:r w:rsidRPr="006B3058">
              <w:t>Server will remove all non-numeric characters if received except star</w:t>
            </w:r>
            <w:del w:id="180" w:author="JURCZAK, ANDREW" w:date="2018-01-29T11:31:00Z">
              <w:r w:rsidRPr="006B3058" w:rsidDel="0032160A">
                <w:delText>t</w:delText>
              </w:r>
            </w:del>
            <w:r w:rsidRPr="006B3058">
              <w:t xml:space="preserve">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3343EBA0" w:rsidR="00AC5D30" w:rsidRDefault="00AC5D30" w:rsidP="00AC5D30">
      <w:pPr>
        <w:pStyle w:val="Heading2"/>
      </w:pPr>
      <w:r w:rsidRPr="00AC5D30">
        <w:lastRenderedPageBreak/>
        <w:t xml:space="preserve">Datatype: </w:t>
      </w:r>
      <w:proofErr w:type="spellStart"/>
      <w:r w:rsidRPr="00AC5D30">
        <w:t>sig</w:t>
      </w:r>
      <w:del w:id="181" w:author="JURCZAK, ANDREW" w:date="2018-01-30T09:38:00Z">
        <w:r w:rsidRPr="00AC5D30" w:rsidDel="00B32709">
          <w:delText>i</w:delText>
        </w:r>
      </w:del>
      <w:r w:rsidRPr="00AC5D30">
        <w:t>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0C75AD30" w:rsidR="006B3058" w:rsidRPr="006B3058" w:rsidRDefault="006B3058" w:rsidP="005B7424">
            <w:pPr>
              <w:jc w:val="left"/>
            </w:pPr>
            <w:r w:rsidRPr="006B3058">
              <w:t xml:space="preserve">Cannot </w:t>
            </w:r>
            <w:del w:id="182" w:author="JURCZAK, ANDREW" w:date="2018-01-29T11:32:00Z">
              <w:r w:rsidRPr="006B3058" w:rsidDel="0032160A">
                <w:delText xml:space="preserve"> </w:delText>
              </w:r>
            </w:del>
            <w:r w:rsidRPr="006B3058">
              <w:t>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0FD1CC3B" w:rsidR="006B3058" w:rsidRPr="006B3058" w:rsidRDefault="006B3058" w:rsidP="00A54182">
            <w:r w:rsidRPr="006B3058">
              <w:rPr>
                <w:lang w:val="en"/>
              </w:rPr>
              <w:t xml:space="preserve">Identity </w:t>
            </w:r>
            <w:del w:id="183" w:author="JURCZAK, ANDREW" w:date="2018-01-29T11:32:00Z">
              <w:r w:rsidRPr="006B3058" w:rsidDel="0032160A">
                <w:rPr>
                  <w:lang w:val="en"/>
                </w:rPr>
                <w:delText xml:space="preserve"> </w:delText>
              </w:r>
            </w:del>
            <w:r w:rsidRPr="006B3058">
              <w:rPr>
                <w:lang w:val="en"/>
              </w:rPr>
              <w:t>header</w:t>
            </w:r>
            <w:del w:id="184" w:author="JURCZAK, ANDREW" w:date="2018-01-29T11:32:00Z">
              <w:r w:rsidRPr="006B3058" w:rsidDel="0032160A">
                <w:rPr>
                  <w:lang w:val="en"/>
                </w:rPr>
                <w:delText xml:space="preserve"> </w:delText>
              </w:r>
            </w:del>
            <w:r w:rsidRPr="006B3058">
              <w:rPr>
                <w:lang w:val="en"/>
              </w:rPr>
              <w:t xml:space="preserve"> value </w:t>
            </w:r>
            <w:del w:id="185" w:author="JURCZAK, ANDREW" w:date="2018-01-29T11:32:00Z">
              <w:r w:rsidRPr="006B3058" w:rsidDel="0032160A">
                <w:rPr>
                  <w:lang w:val="en"/>
                </w:rPr>
                <w:delText xml:space="preserve"> </w:delText>
              </w:r>
            </w:del>
            <w:r w:rsidRPr="006B3058">
              <w:rPr>
                <w:lang w:val="en"/>
              </w:rPr>
              <w:t xml:space="preserve">as </w:t>
            </w:r>
            <w:del w:id="186" w:author="JURCZAK, ANDREW" w:date="2018-01-29T11:32:00Z">
              <w:r w:rsidRPr="006B3058" w:rsidDel="0032160A">
                <w:rPr>
                  <w:lang w:val="en"/>
                </w:rPr>
                <w:delText xml:space="preserve"> </w:delText>
              </w:r>
            </w:del>
            <w:r w:rsidRPr="006B3058">
              <w:rPr>
                <w:lang w:val="en"/>
              </w:rPr>
              <w:t xml:space="preserve">defined in RFC4474bis </w:t>
            </w:r>
            <w:del w:id="187" w:author="JURCZAK, ANDREW" w:date="2018-01-29T11:32:00Z">
              <w:r w:rsidRPr="006B3058" w:rsidDel="0032160A">
                <w:rPr>
                  <w:lang w:val="en"/>
                </w:rPr>
                <w:delText xml:space="preserve"> </w:delText>
              </w:r>
            </w:del>
            <w:r w:rsidRPr="006B3058">
              <w:rPr>
                <w:lang w:val="en"/>
              </w:rPr>
              <w:t>with</w:t>
            </w:r>
            <w:del w:id="188" w:author="JURCZAK, ANDREW" w:date="2018-01-29T11:35:00Z">
              <w:r w:rsidRPr="006B3058" w:rsidDel="0039004F">
                <w:rPr>
                  <w:lang w:val="en"/>
                </w:rPr>
                <w:delText xml:space="preserve"> </w:delText>
              </w:r>
            </w:del>
            <w:r w:rsidRPr="006B3058">
              <w:rPr>
                <w:lang w:val="en"/>
              </w:rPr>
              <w:t xml:space="preserve"> “</w:t>
            </w:r>
            <w:proofErr w:type="spellStart"/>
            <w:r w:rsidRPr="006B3058">
              <w:rPr>
                <w:lang w:val="en"/>
              </w:rPr>
              <w:t>identityDigest</w:t>
            </w:r>
            <w:proofErr w:type="spellEnd"/>
            <w:r w:rsidRPr="006B3058">
              <w:rPr>
                <w:lang w:val="en"/>
              </w:rPr>
              <w:t xml:space="preserve">” </w:t>
            </w:r>
            <w:del w:id="189" w:author="JURCZAK, ANDREW" w:date="2018-01-29T11:32:00Z">
              <w:r w:rsidRPr="006B3058" w:rsidDel="0032160A">
                <w:rPr>
                  <w:lang w:val="en"/>
                </w:rPr>
                <w:delText xml:space="preserve"> </w:delText>
              </w:r>
            </w:del>
            <w:r w:rsidRPr="006B3058">
              <w:rPr>
                <w:lang w:val="en"/>
              </w:rPr>
              <w:t xml:space="preserve">in full </w:t>
            </w:r>
            <w:del w:id="190" w:author="JURCZAK, ANDREW" w:date="2018-01-29T11:32:00Z">
              <w:r w:rsidRPr="006B3058" w:rsidDel="0032160A">
                <w:rPr>
                  <w:lang w:val="en"/>
                </w:rPr>
                <w:delText xml:space="preserve"> </w:delText>
              </w:r>
            </w:del>
            <w:r w:rsidRPr="006B3058">
              <w:rPr>
                <w:lang w:val="en"/>
              </w:rPr>
              <w:t xml:space="preserve">format </w:t>
            </w:r>
            <w:del w:id="191" w:author="JURCZAK, ANDREW" w:date="2018-01-29T11:32:00Z">
              <w:r w:rsidRPr="006B3058" w:rsidDel="0032160A">
                <w:rPr>
                  <w:lang w:val="en"/>
                </w:rPr>
                <w:delText xml:space="preserve"> </w:delText>
              </w:r>
            </w:del>
            <w:r w:rsidRPr="006B3058">
              <w:rPr>
                <w:lang w:val="en"/>
              </w:rPr>
              <w:t xml:space="preserve">and mandatory </w:t>
            </w:r>
            <w:del w:id="192" w:author="JURCZAK, ANDREW" w:date="2018-01-29T11:32:00Z">
              <w:r w:rsidRPr="006B3058" w:rsidDel="0032160A">
                <w:rPr>
                  <w:lang w:val="en"/>
                </w:rPr>
                <w:delText xml:space="preserve"> </w:delText>
              </w:r>
            </w:del>
            <w:r w:rsidRPr="006B3058">
              <w:rPr>
                <w:lang w:val="en"/>
              </w:rPr>
              <w:t xml:space="preserve">“info” </w:t>
            </w:r>
            <w:del w:id="193" w:author="JURCZAK, ANDREW" w:date="2018-01-29T11:35:00Z">
              <w:r w:rsidR="00A54182" w:rsidDel="0039004F">
                <w:rPr>
                  <w:lang w:val="en"/>
                </w:rPr>
                <w:delText xml:space="preserve">and “alg” </w:delText>
              </w:r>
              <w:r w:rsidRPr="006B3058" w:rsidDel="0039004F">
                <w:rPr>
                  <w:lang w:val="en"/>
                </w:rPr>
                <w:delText xml:space="preserve">header </w:delText>
              </w:r>
              <w:r w:rsidR="00A54182" w:rsidDel="0039004F">
                <w:rPr>
                  <w:lang w:val="en"/>
                </w:rPr>
                <w:delText xml:space="preserve">field </w:delText>
              </w:r>
            </w:del>
            <w:r w:rsidRPr="006B3058">
              <w:rPr>
                <w:lang w:val="en"/>
              </w:rPr>
              <w:t>parameter</w:t>
            </w:r>
            <w:del w:id="194" w:author="JURCZAK, ANDREW" w:date="2018-01-29T11:35:00Z">
              <w:r w:rsidR="00A54182" w:rsidDel="0039004F">
                <w:rPr>
                  <w:lang w:val="en"/>
                </w:rPr>
                <w:delText>s</w:delText>
              </w:r>
            </w:del>
            <w:r w:rsidR="00A54182">
              <w:rPr>
                <w:lang w:val="en"/>
              </w:rPr>
              <w:t xml:space="preserve">. The </w:t>
            </w:r>
            <w:r w:rsidRPr="006B3058">
              <w:rPr>
                <w:lang w:val="en"/>
              </w:rPr>
              <w:t>“info”</w:t>
            </w:r>
            <w:r w:rsidR="00A54182">
              <w:rPr>
                <w:lang w:val="en"/>
              </w:rPr>
              <w:t xml:space="preserve"> header field</w:t>
            </w:r>
            <w:r w:rsidRPr="006B3058">
              <w:rPr>
                <w:lang w:val="en"/>
              </w:rPr>
              <w:t xml:space="preserve"> parameter </w:t>
            </w:r>
            <w:r w:rsidR="00A54182">
              <w:rPr>
                <w:lang w:val="en"/>
              </w:rPr>
              <w:t>contains</w:t>
            </w:r>
            <w:r w:rsidRPr="006B3058">
              <w:rPr>
                <w:lang w:val="en"/>
              </w:rPr>
              <w:t xml:space="preserve"> </w:t>
            </w:r>
            <w:del w:id="195" w:author="JURCZAK, ANDREW" w:date="2018-01-29T11:32:00Z">
              <w:r w:rsidRPr="006B3058" w:rsidDel="0032160A">
                <w:rPr>
                  <w:lang w:val="en"/>
                </w:rPr>
                <w:delText xml:space="preserve"> </w:delText>
              </w:r>
            </w:del>
            <w:r w:rsidRPr="006B3058">
              <w:rPr>
                <w:lang w:val="en"/>
              </w:rPr>
              <w:t>the</w:t>
            </w:r>
            <w:del w:id="196" w:author="JURCZAK, ANDREW" w:date="2018-01-29T11:32:00Z">
              <w:r w:rsidRPr="006B3058" w:rsidDel="0032160A">
                <w:rPr>
                  <w:lang w:val="en"/>
                </w:rPr>
                <w:delText xml:space="preserve"> </w:delText>
              </w:r>
            </w:del>
            <w:r w:rsidRPr="006B3058">
              <w:rPr>
                <w:lang w:val="en"/>
              </w:rPr>
              <w:t xml:space="preserve"> public key </w:t>
            </w:r>
            <w:del w:id="197" w:author="JURCZAK, ANDREW" w:date="2018-01-29T11:32:00Z">
              <w:r w:rsidRPr="006B3058" w:rsidDel="0032160A">
                <w:rPr>
                  <w:lang w:val="en"/>
                </w:rPr>
                <w:delText xml:space="preserve"> </w:delText>
              </w:r>
            </w:del>
            <w:r w:rsidRPr="006B3058">
              <w:rPr>
                <w:lang w:val="en"/>
              </w:rPr>
              <w:t xml:space="preserve">URL of </w:t>
            </w:r>
            <w:del w:id="198" w:author="JURCZAK, ANDREW" w:date="2018-01-29T11:32:00Z">
              <w:r w:rsidRPr="006B3058" w:rsidDel="0032160A">
                <w:rPr>
                  <w:lang w:val="en"/>
                </w:rPr>
                <w:delText xml:space="preserve"> </w:delText>
              </w:r>
            </w:del>
            <w:r w:rsidRPr="006B3058">
              <w:rPr>
                <w:lang w:val="en"/>
              </w:rPr>
              <w:t xml:space="preserve">the </w:t>
            </w:r>
            <w:del w:id="199" w:author="JURCZAK, ANDREW" w:date="2018-01-29T11:32:00Z">
              <w:r w:rsidRPr="006B3058" w:rsidDel="0032160A">
                <w:rPr>
                  <w:lang w:val="en"/>
                </w:rPr>
                <w:delText xml:space="preserve"> </w:delText>
              </w:r>
            </w:del>
            <w:r w:rsidRPr="006B3058">
              <w:rPr>
                <w:lang w:val="en"/>
              </w:rPr>
              <w:t xml:space="preserve">certificate used </w:t>
            </w:r>
            <w:del w:id="200" w:author="JURCZAK, ANDREW" w:date="2018-01-29T11:33:00Z">
              <w:r w:rsidRPr="006B3058" w:rsidDel="0032160A">
                <w:rPr>
                  <w:lang w:val="en"/>
                </w:rPr>
                <w:delText xml:space="preserve"> </w:delText>
              </w:r>
            </w:del>
            <w:r w:rsidRPr="006B3058">
              <w:rPr>
                <w:lang w:val="en"/>
              </w:rPr>
              <w:t xml:space="preserve">during </w:t>
            </w:r>
            <w:del w:id="201" w:author="JURCZAK, ANDREW" w:date="2018-01-29T11:33:00Z">
              <w:r w:rsidRPr="006B3058" w:rsidDel="0032160A">
                <w:rPr>
                  <w:lang w:val="en"/>
                </w:rPr>
                <w:delText xml:space="preserve"> </w:delText>
              </w:r>
            </w:del>
            <w:r w:rsidRPr="006B3058">
              <w:rPr>
                <w:lang w:val="en"/>
              </w:rPr>
              <w:t xml:space="preserve">STI </w:t>
            </w:r>
            <w:del w:id="202" w:author="JURCZAK, ANDREW" w:date="2018-01-29T11:33:00Z">
              <w:r w:rsidRPr="006B3058" w:rsidDel="0032160A">
                <w:rPr>
                  <w:lang w:val="en"/>
                </w:rPr>
                <w:delText xml:space="preserve"> </w:delText>
              </w:r>
            </w:del>
            <w:r w:rsidRPr="006B3058">
              <w:rPr>
                <w:lang w:val="en"/>
              </w:rPr>
              <w:t>signing.</w:t>
            </w:r>
            <w:r w:rsidR="00A54182">
              <w:rPr>
                <w:lang w:val="en"/>
              </w:rPr>
              <w:t xml:space="preserve">  </w:t>
            </w:r>
            <w:del w:id="203" w:author="JURCZAK, ANDREW" w:date="2018-01-29T11:35:00Z">
              <w:r w:rsidR="00A54182" w:rsidDel="0039004F">
                <w:rPr>
                  <w:lang w:val="en"/>
                </w:rPr>
                <w:delText xml:space="preserve">The “alg” header field parameter contains the algorithm used during STI signing.  </w:delText>
              </w:r>
            </w:del>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517B3382" w:rsidR="006B3058" w:rsidRPr="006B3058" w:rsidRDefault="006B3058" w:rsidP="006B3058">
            <w:r w:rsidRPr="006B3058">
              <w:rPr>
                <w:lang w:val="en"/>
              </w:rPr>
              <w:t xml:space="preserve">Identity </w:t>
            </w:r>
            <w:del w:id="204" w:author="JURCZAK, ANDREW" w:date="2018-01-29T11:33:00Z">
              <w:r w:rsidRPr="006B3058" w:rsidDel="0032160A">
                <w:rPr>
                  <w:lang w:val="en"/>
                </w:rPr>
                <w:delText xml:space="preserve"> </w:delText>
              </w:r>
            </w:del>
            <w:r w:rsidRPr="006B3058">
              <w:rPr>
                <w:lang w:val="en"/>
              </w:rPr>
              <w:t xml:space="preserve">header </w:t>
            </w:r>
            <w:del w:id="205" w:author="JURCZAK, ANDREW" w:date="2018-01-29T11:33:00Z">
              <w:r w:rsidRPr="006B3058" w:rsidDel="0032160A">
                <w:rPr>
                  <w:lang w:val="en"/>
                </w:rPr>
                <w:delText xml:space="preserve"> </w:delText>
              </w:r>
            </w:del>
            <w:r w:rsidRPr="006B3058">
              <w:rPr>
                <w:lang w:val="en"/>
              </w:rPr>
              <w:t xml:space="preserve">value </w:t>
            </w:r>
            <w:del w:id="206" w:author="JURCZAK, ANDREW" w:date="2018-01-29T11:33:00Z">
              <w:r w:rsidRPr="006B3058" w:rsidDel="0032160A">
                <w:rPr>
                  <w:lang w:val="en"/>
                </w:rPr>
                <w:delText xml:space="preserve"> </w:delText>
              </w:r>
            </w:del>
            <w:r w:rsidRPr="006B3058">
              <w:rPr>
                <w:lang w:val="en"/>
              </w:rPr>
              <w:t>as</w:t>
            </w:r>
            <w:del w:id="207" w:author="JURCZAK, ANDREW" w:date="2018-01-29T11:33:00Z">
              <w:r w:rsidRPr="006B3058" w:rsidDel="0032160A">
                <w:rPr>
                  <w:lang w:val="en"/>
                </w:rPr>
                <w:delText xml:space="preserve"> </w:delText>
              </w:r>
            </w:del>
            <w:r w:rsidRPr="006B3058">
              <w:rPr>
                <w:lang w:val="en"/>
              </w:rPr>
              <w:t xml:space="preserve"> defined in RFC4474bis </w:t>
            </w:r>
            <w:del w:id="208" w:author="JURCZAK, ANDREW" w:date="2018-01-29T11:33:00Z">
              <w:r w:rsidRPr="006B3058" w:rsidDel="0032160A">
                <w:rPr>
                  <w:lang w:val="en"/>
                </w:rPr>
                <w:delText xml:space="preserve"> </w:delText>
              </w:r>
            </w:del>
            <w:r w:rsidRPr="006B3058">
              <w:rPr>
                <w:lang w:val="en"/>
              </w:rPr>
              <w:t xml:space="preserve">with </w:t>
            </w:r>
            <w:del w:id="209" w:author="JURCZAK, ANDREW" w:date="2018-01-29T11:33:00Z">
              <w:r w:rsidRPr="006B3058" w:rsidDel="0032160A">
                <w:rPr>
                  <w:lang w:val="en"/>
                </w:rPr>
                <w:delText xml:space="preserve"> </w:delText>
              </w:r>
            </w:del>
            <w:r w:rsidRPr="006B3058">
              <w:rPr>
                <w:lang w:val="en"/>
              </w:rPr>
              <w:t>“</w:t>
            </w:r>
            <w:proofErr w:type="spellStart"/>
            <w:r w:rsidRPr="006B3058">
              <w:rPr>
                <w:lang w:val="en"/>
              </w:rPr>
              <w:t>identityDigest</w:t>
            </w:r>
            <w:proofErr w:type="spellEnd"/>
            <w:r w:rsidRPr="006B3058">
              <w:rPr>
                <w:lang w:val="en"/>
              </w:rPr>
              <w:t xml:space="preserve">” </w:t>
            </w:r>
            <w:del w:id="210" w:author="JURCZAK, ANDREW" w:date="2018-01-29T11:33:00Z">
              <w:r w:rsidRPr="006B3058" w:rsidDel="0032160A">
                <w:rPr>
                  <w:lang w:val="en"/>
                </w:rPr>
                <w:delText xml:space="preserve"> </w:delText>
              </w:r>
            </w:del>
            <w:r w:rsidRPr="006B3058">
              <w:rPr>
                <w:lang w:val="en"/>
              </w:rPr>
              <w:t xml:space="preserve">in full </w:t>
            </w:r>
            <w:del w:id="211" w:author="JURCZAK, ANDREW" w:date="2018-01-29T11:33:00Z">
              <w:r w:rsidRPr="006B3058" w:rsidDel="0032160A">
                <w:rPr>
                  <w:lang w:val="en"/>
                </w:rPr>
                <w:delText xml:space="preserve"> </w:delText>
              </w:r>
            </w:del>
            <w:r w:rsidRPr="006B3058">
              <w:rPr>
                <w:lang w:val="en"/>
              </w:rPr>
              <w:t xml:space="preserve">format </w:t>
            </w:r>
            <w:del w:id="212" w:author="JURCZAK, ANDREW" w:date="2018-01-29T11:33:00Z">
              <w:r w:rsidRPr="006B3058" w:rsidDel="0032160A">
                <w:rPr>
                  <w:lang w:val="en"/>
                </w:rPr>
                <w:delText xml:space="preserve"> </w:delText>
              </w:r>
            </w:del>
            <w:r w:rsidRPr="006B3058">
              <w:rPr>
                <w:lang w:val="en"/>
              </w:rPr>
              <w:t xml:space="preserve">and </w:t>
            </w:r>
            <w:del w:id="213" w:author="JURCZAK, ANDREW" w:date="2018-01-29T11:33:00Z">
              <w:r w:rsidRPr="006B3058" w:rsidDel="0032160A">
                <w:rPr>
                  <w:lang w:val="en"/>
                </w:rPr>
                <w:delText xml:space="preserve"> </w:delText>
              </w:r>
            </w:del>
            <w:r w:rsidRPr="006B3058">
              <w:rPr>
                <w:lang w:val="en"/>
              </w:rPr>
              <w:t xml:space="preserve">mandatory “info” </w:t>
            </w:r>
            <w:del w:id="214" w:author="JURCZAK, ANDREW" w:date="2018-01-29T11:34:00Z">
              <w:r w:rsidR="00166441" w:rsidDel="0032160A">
                <w:rPr>
                  <w:lang w:val="en"/>
                </w:rPr>
                <w:delText xml:space="preserve">and “alg” </w:delText>
              </w:r>
              <w:r w:rsidRPr="006B3058" w:rsidDel="0032160A">
                <w:rPr>
                  <w:lang w:val="en"/>
                </w:rPr>
                <w:delText xml:space="preserve">header </w:delText>
              </w:r>
              <w:r w:rsidR="00166441" w:rsidDel="0032160A">
                <w:rPr>
                  <w:lang w:val="en"/>
                </w:rPr>
                <w:delText xml:space="preserve">field </w:delText>
              </w:r>
            </w:del>
            <w:r w:rsidRPr="006B3058">
              <w:rPr>
                <w:lang w:val="en"/>
              </w:rPr>
              <w:t>parameter</w:t>
            </w:r>
            <w:del w:id="215" w:author="JURCZAK, ANDREW" w:date="2018-01-29T11:34:00Z">
              <w:r w:rsidR="00166441" w:rsidDel="0032160A">
                <w:rPr>
                  <w:lang w:val="en"/>
                </w:rPr>
                <w:delText>s</w:delText>
              </w:r>
            </w:del>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6E15B705" w:rsidR="006B3058" w:rsidRPr="006B3058" w:rsidRDefault="006B3058" w:rsidP="006B7CFE">
            <w:r w:rsidRPr="006B3058">
              <w:t xml:space="preserve">Represents the called party. Array containing </w:t>
            </w:r>
            <w:r w:rsidRPr="006B3058">
              <w:rPr>
                <w:b/>
                <w:bCs/>
              </w:rPr>
              <w:t>one or more</w:t>
            </w:r>
            <w:r w:rsidRPr="006B3058">
              <w:t xml:space="preserve"> identities of </w:t>
            </w:r>
            <w:del w:id="216" w:author="JURCZAK, ANDREW" w:date="2018-01-29T11:34:00Z">
              <w:r w:rsidRPr="006B3058" w:rsidDel="0032160A">
                <w:delText xml:space="preserve">telepnoneNumber </w:delText>
              </w:r>
            </w:del>
            <w:ins w:id="217" w:author="JURCZAK, ANDREW" w:date="2018-01-29T13:05:00Z">
              <w:r w:rsidR="0088024B">
                <w:t xml:space="preserve">destination </w:t>
              </w:r>
            </w:ins>
            <w:ins w:id="218" w:author="JURCZAK, ANDREW" w:date="2018-01-29T11:36:00Z">
              <w:r w:rsidR="0039004F">
                <w:t>TNs</w:t>
              </w:r>
            </w:ins>
            <w:del w:id="219" w:author="JURCZAK, ANDREW" w:date="2018-01-29T11:36:00Z">
              <w:r w:rsidRPr="006B3058" w:rsidDel="0039004F">
                <w:delText>type</w:delText>
              </w:r>
            </w:del>
            <w:r w:rsidRPr="006B3058">
              <w:t>.</w:t>
            </w:r>
            <w:r w:rsidR="00166441">
              <w:t xml:space="preserve">  </w:t>
            </w:r>
            <w:r w:rsidR="00166441" w:rsidRPr="00166441">
              <w:t xml:space="preserve">This </w:t>
            </w:r>
            <w:del w:id="220" w:author="Drew Greco" w:date="2018-02-07T15:03:00Z">
              <w:r w:rsidR="00166441" w:rsidDel="006B7CFE">
                <w:delText>shall</w:delText>
              </w:r>
              <w:r w:rsidR="00166441" w:rsidRPr="00166441" w:rsidDel="006B7CFE">
                <w:delText xml:space="preserve"> be</w:delText>
              </w:r>
            </w:del>
            <w:ins w:id="221" w:author="Drew Greco" w:date="2018-02-07T15:03:00Z">
              <w:r w:rsidR="006B7CFE">
                <w:t>is</w:t>
              </w:r>
            </w:ins>
            <w:r w:rsidR="00166441" w:rsidRPr="00166441">
              <w:t xml:space="preserv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id="222" w:author="JURCZAK, ANDREW" w:date="2018-01-29T13:05:00Z">
              <w:r w:rsidR="0088024B">
                <w:t>.</w:t>
              </w:r>
            </w:ins>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76849425" w:rsidR="00166441" w:rsidRDefault="00166441" w:rsidP="006B3058">
            <w:r w:rsidRPr="00166441">
              <w:t xml:space="preserve">This </w:t>
            </w:r>
            <w:del w:id="223" w:author="Drew Greco" w:date="2018-02-07T15:03:00Z">
              <w:r w:rsidDel="006B7CFE">
                <w:delText xml:space="preserve">shall </w:delText>
              </w:r>
              <w:r w:rsidRPr="00166441" w:rsidDel="006B7CFE">
                <w:delText>be</w:delText>
              </w:r>
            </w:del>
            <w:ins w:id="224" w:author="Drew Greco" w:date="2018-02-07T15:03:00Z">
              <w:r w:rsidR="006B7CFE">
                <w:t>is</w:t>
              </w:r>
            </w:ins>
            <w:r w:rsidRPr="00166441">
              <w:t xml:space="preserve"> </w:t>
            </w:r>
            <w:r>
              <w:t xml:space="preserve">set based on </w:t>
            </w:r>
            <w:r w:rsidRPr="00166441">
              <w:t>the value of the Date header field parameter in the incoming Invite.</w:t>
            </w:r>
          </w:p>
          <w:p w14:paraId="139B3D4D" w14:textId="7CB74BDA" w:rsidR="006B3058" w:rsidRPr="006B3058" w:rsidRDefault="006B3058" w:rsidP="006B3058">
            <w:r w:rsidRPr="006B3058">
              <w:t xml:space="preserve">The </w:t>
            </w:r>
            <w:del w:id="225" w:author="JURCZAK, ANDREW" w:date="2018-01-29T11:37:00Z">
              <w:r w:rsidRPr="006B3058" w:rsidDel="0039004F">
                <w:delText xml:space="preserve"> </w:delText>
              </w:r>
            </w:del>
            <w:r w:rsidRPr="006B3058">
              <w:t xml:space="preserve">time </w:t>
            </w:r>
            <w:del w:id="226" w:author="JURCZAK, ANDREW" w:date="2018-01-29T11:37:00Z">
              <w:r w:rsidRPr="006B3058" w:rsidDel="0039004F">
                <w:delText xml:space="preserve"> </w:delText>
              </w:r>
            </w:del>
            <w:r w:rsidRPr="006B3058">
              <w:t xml:space="preserve">value should be in the Numeric Date format </w:t>
            </w:r>
            <w:del w:id="227" w:author="JURCZAK, ANDREW" w:date="2018-01-29T11:37:00Z">
              <w:r w:rsidRPr="006B3058" w:rsidDel="0039004F">
                <w:delText xml:space="preserve"> </w:delText>
              </w:r>
            </w:del>
            <w:r w:rsidRPr="006B3058">
              <w:t>defined in RFC 7519</w:t>
            </w:r>
            <w:del w:id="228" w:author="JURCZAK, ANDREW" w:date="2018-01-29T11:37:00Z">
              <w:r w:rsidRPr="006B3058" w:rsidDel="0039004F">
                <w:delText xml:space="preserve"> </w:delText>
              </w:r>
            </w:del>
            <w:r w:rsidRPr="006B3058">
              <w:t xml:space="preserve">:  number </w:t>
            </w:r>
            <w:del w:id="229" w:author="JURCZAK, ANDREW" w:date="2018-01-29T11:37:00Z">
              <w:r w:rsidRPr="006B3058" w:rsidDel="0039004F">
                <w:delText xml:space="preserve"> </w:delText>
              </w:r>
            </w:del>
            <w:r w:rsidRPr="006B3058">
              <w:t xml:space="preserve">of </w:t>
            </w:r>
            <w:del w:id="230" w:author="JURCZAK, ANDREW" w:date="2018-01-29T11:37:00Z">
              <w:r w:rsidRPr="006B3058" w:rsidDel="0039004F">
                <w:delText xml:space="preserve"> </w:delText>
              </w:r>
            </w:del>
            <w:r w:rsidRPr="006B3058">
              <w:t>seconds elapsed since 00:00:00 UTV</w:t>
            </w:r>
            <w:del w:id="231" w:author="JURCZAK, ANDREW" w:date="2018-01-29T11:37:00Z">
              <w:r w:rsidRPr="006B3058" w:rsidDel="0039004F">
                <w:delText xml:space="preserve"> </w:delText>
              </w:r>
            </w:del>
            <w:r w:rsidRPr="006B3058">
              <w:t>, Thursday</w:t>
            </w:r>
            <w:del w:id="232" w:author="JURCZAK, ANDREW" w:date="2018-01-29T11:37:00Z">
              <w:r w:rsidRPr="006B3058" w:rsidDel="0039004F">
                <w:delText xml:space="preserve"> </w:delText>
              </w:r>
            </w:del>
            <w:r w:rsidRPr="006B3058">
              <w:t xml:space="preserve">, </w:t>
            </w:r>
            <w:proofErr w:type="gramStart"/>
            <w:r w:rsidRPr="006B3058">
              <w:t xml:space="preserve">1 January 1970 not including </w:t>
            </w:r>
            <w:del w:id="233" w:author="JURCZAK, ANDREW" w:date="2018-01-29T11:37:00Z">
              <w:r w:rsidRPr="006B3058" w:rsidDel="0039004F">
                <w:delText xml:space="preserve"> </w:delText>
              </w:r>
            </w:del>
            <w:r w:rsidRPr="006B3058">
              <w:t>leap</w:t>
            </w:r>
            <w:proofErr w:type="gramEnd"/>
            <w:r w:rsidRPr="006B3058">
              <w:t xml:space="preserve"> seconds</w:t>
            </w:r>
            <w:del w:id="234" w:author="JURCZAK, ANDREW" w:date="2018-01-29T11:37:00Z">
              <w:r w:rsidRPr="006B3058" w:rsidDel="0039004F">
                <w:delText xml:space="preserve"> </w:delText>
              </w:r>
            </w:del>
            <w:r w:rsidRPr="006B3058">
              <w:t>.</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5E2B3C46" w:rsidR="00166441" w:rsidRPr="00166441" w:rsidRDefault="00166441" w:rsidP="00166441">
            <w:r>
              <w:t xml:space="preserve">This </w:t>
            </w:r>
            <w:del w:id="235" w:author="Drew Greco" w:date="2018-02-07T15:03:00Z">
              <w:r w:rsidDel="006B7CFE">
                <w:delText>shall</w:delText>
              </w:r>
              <w:r w:rsidRPr="00166441" w:rsidDel="006B7CFE">
                <w:delText xml:space="preserve"> be</w:delText>
              </w:r>
            </w:del>
            <w:ins w:id="236" w:author="Drew Greco" w:date="2018-02-07T15:03:00Z">
              <w:r w:rsidR="006B7CFE">
                <w:t>is</w:t>
              </w:r>
            </w:ins>
            <w:r w:rsidRPr="00166441">
              <w:t xml:space="preserve"> </w:t>
            </w:r>
            <w:r>
              <w:t xml:space="preserve">set to </w:t>
            </w:r>
            <w:r w:rsidRPr="00166441">
              <w:t xml:space="preserve">the value </w:t>
            </w:r>
            <w:r>
              <w:t>of</w:t>
            </w:r>
            <w:r w:rsidRPr="00166441">
              <w:t xml:space="preserve"> the “P-Asserted-Identity”</w:t>
            </w:r>
            <w:r>
              <w:t xml:space="preserve">, if available, </w:t>
            </w:r>
            <w:del w:id="237" w:author="JURCZAK, ANDREW" w:date="2018-01-29T11:38:00Z">
              <w:r w:rsidRPr="00166441" w:rsidDel="0039004F">
                <w:delText xml:space="preserve"> </w:delText>
              </w:r>
            </w:del>
            <w:r w:rsidRPr="00166441">
              <w:t xml:space="preserve">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lastRenderedPageBreak/>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458C447E" w:rsidR="006B3058" w:rsidRPr="006B3058" w:rsidRDefault="006B3058" w:rsidP="006B3058">
            <w:pPr>
              <w:rPr>
                <w:lang w:val="en"/>
              </w:rPr>
            </w:pPr>
            <w:r w:rsidRPr="006B3058">
              <w:rPr>
                <w:lang w:val="en"/>
              </w:rPr>
              <w:t>Currently possible</w:t>
            </w:r>
            <w:del w:id="238" w:author="JURCZAK, ANDREW" w:date="2018-01-29T11:39:00Z">
              <w:r w:rsidRPr="006B3058" w:rsidDel="0039004F">
                <w:rPr>
                  <w:lang w:val="en"/>
                </w:rPr>
                <w:delText xml:space="preserve"> </w:delText>
              </w:r>
            </w:del>
            <w:r w:rsidRPr="006B3058">
              <w:rPr>
                <w:lang w:val="en"/>
              </w:rPr>
              <w:t xml:space="preserve"> values </w:t>
            </w:r>
            <w:del w:id="239" w:author="JURCZAK, ANDREW" w:date="2018-01-29T11:39:00Z">
              <w:r w:rsidRPr="006B3058" w:rsidDel="0039004F">
                <w:rPr>
                  <w:lang w:val="en"/>
                </w:rPr>
                <w:delText xml:space="preserve"> </w:delText>
              </w:r>
            </w:del>
            <w:r w:rsidRPr="006B3058">
              <w:rPr>
                <w:lang w:val="en"/>
              </w:rPr>
              <w:t>are defined</w:t>
            </w:r>
            <w:del w:id="240" w:author="JURCZAK, ANDREW" w:date="2018-01-29T11:39:00Z">
              <w:r w:rsidRPr="006B3058" w:rsidDel="0039004F">
                <w:rPr>
                  <w:lang w:val="en"/>
                </w:rPr>
                <w:delText xml:space="preserve"> </w:delText>
              </w:r>
            </w:del>
            <w:r w:rsidRPr="006B3058">
              <w:rPr>
                <w:lang w:val="en"/>
              </w:rPr>
              <w:t xml:space="preserve"> as </w:t>
            </w:r>
            <w:del w:id="241" w:author="JURCZAK, ANDREW" w:date="2018-01-29T11:39:00Z">
              <w:r w:rsidRPr="006B3058" w:rsidDel="0039004F">
                <w:rPr>
                  <w:lang w:val="en"/>
                </w:rPr>
                <w:delText xml:space="preserve"> </w:delText>
              </w:r>
            </w:del>
            <w:r w:rsidRPr="006B3058">
              <w:rPr>
                <w:lang w:val="en"/>
              </w:rPr>
              <w:t>follows</w:t>
            </w:r>
            <w:del w:id="242" w:author="JURCZAK, ANDREW" w:date="2018-01-29T14:19:00Z">
              <w:r w:rsidRPr="006B3058" w:rsidDel="0099187C">
                <w:rPr>
                  <w:lang w:val="en"/>
                </w:rPr>
                <w:delText xml:space="preserve"> </w:delText>
              </w:r>
            </w:del>
            <w:del w:id="243" w:author="JURCZAK, ANDREW" w:date="2018-01-29T11:39:00Z">
              <w:r w:rsidRPr="006B3058" w:rsidDel="0039004F">
                <w:rPr>
                  <w:lang w:val="en"/>
                </w:rPr>
                <w:delText xml:space="preserve"> </w:delText>
              </w:r>
            </w:del>
            <w:r w:rsidRPr="006B3058">
              <w:rPr>
                <w:lang w:val="en"/>
              </w:rPr>
              <w:t>(</w:t>
            </w:r>
            <w:del w:id="244" w:author="JURCZAK, ANDREW" w:date="2018-01-29T14:19:00Z">
              <w:r w:rsidRPr="006B3058" w:rsidDel="0099187C">
                <w:rPr>
                  <w:lang w:val="en"/>
                </w:rPr>
                <w:delText xml:space="preserve">please  pay  attention  they  can be extended/changed in the  future) </w:delText>
              </w:r>
            </w:del>
            <w:r w:rsidRPr="006B3058">
              <w:rPr>
                <w:lang w:val="en"/>
              </w:rPr>
              <w:t>:</w:t>
            </w:r>
          </w:p>
          <w:p w14:paraId="4CC9479C" w14:textId="77777777" w:rsidR="0088024B" w:rsidRDefault="006B3058" w:rsidP="006B3058">
            <w:pPr>
              <w:rPr>
                <w:ins w:id="245" w:author="JURCZAK, ANDREW" w:date="2018-01-29T13:08:00Z"/>
              </w:rPr>
            </w:pPr>
            <w:r w:rsidRPr="006B3058">
              <w:t>403,</w:t>
            </w:r>
          </w:p>
          <w:p w14:paraId="5D143AF6" w14:textId="6ACE06EE" w:rsidR="005D680C" w:rsidRDefault="006B3058" w:rsidP="006B3058">
            <w:pPr>
              <w:rPr>
                <w:ins w:id="246" w:author="JURCZAK, ANDREW" w:date="2018-01-29T14:18:00Z"/>
              </w:rPr>
            </w:pPr>
            <w:r w:rsidRPr="006B3058">
              <w:t>428 (</w:t>
            </w:r>
            <w:del w:id="247" w:author="JURCZAK, ANDREW" w:date="2018-01-29T14:19:00Z">
              <w:r w:rsidRPr="006B3058" w:rsidDel="0099187C">
                <w:delText xml:space="preserve"> </w:delText>
              </w:r>
            </w:del>
            <w:del w:id="248" w:author="JURCZAK, ANDREW" w:date="2018-01-30T09:42:00Z">
              <w:r w:rsidRPr="006B3058" w:rsidDel="00B32709">
                <w:delText xml:space="preserve">will </w:delText>
              </w:r>
            </w:del>
            <w:del w:id="249" w:author="JURCZAK, ANDREW" w:date="2018-01-29T14:19:00Z">
              <w:r w:rsidRPr="006B3058" w:rsidDel="0099187C">
                <w:delText xml:space="preserve"> </w:delText>
              </w:r>
            </w:del>
            <w:del w:id="250" w:author="JURCZAK, ANDREW" w:date="2018-01-30T09:42:00Z">
              <w:r w:rsidRPr="006B3058" w:rsidDel="00B32709">
                <w:delText xml:space="preserve">not be returned in the initial </w:delText>
              </w:r>
            </w:del>
            <w:del w:id="251" w:author="JURCZAK, ANDREW" w:date="2018-01-29T14:21:00Z">
              <w:r w:rsidRPr="006B3058" w:rsidDel="0099187C">
                <w:delText xml:space="preserve"> </w:delText>
              </w:r>
            </w:del>
            <w:del w:id="252" w:author="JURCZAK, ANDREW" w:date="2018-01-30T09:42:00Z">
              <w:r w:rsidRPr="006B3058" w:rsidDel="00B32709">
                <w:delText>release</w:delText>
              </w:r>
            </w:del>
            <w:ins w:id="253" w:author="JURCZAK, ANDREW" w:date="2018-01-30T09:42:00Z">
              <w:r w:rsidR="00B32709">
                <w:t>recommendation is to not use this Reason Code until a point where all calls on the VoIP network are mandated to be signed</w:t>
              </w:r>
            </w:ins>
            <w:r w:rsidRPr="006B3058">
              <w:t>)</w:t>
            </w:r>
            <w:del w:id="254" w:author="JURCZAK, ANDREW" w:date="2018-01-30T09:44:00Z">
              <w:r w:rsidRPr="006B3058" w:rsidDel="00B32709">
                <w:delText xml:space="preserve"> </w:delText>
              </w:r>
            </w:del>
            <w:r w:rsidRPr="006B3058">
              <w:t>,</w:t>
            </w:r>
          </w:p>
          <w:p w14:paraId="04D3BEE8" w14:textId="77777777" w:rsidR="005D680C" w:rsidRDefault="006B3058" w:rsidP="006B3058">
            <w:pPr>
              <w:rPr>
                <w:ins w:id="255" w:author="JURCZAK, ANDREW" w:date="2018-01-29T14:18:00Z"/>
              </w:rPr>
            </w:pPr>
            <w:r w:rsidRPr="006B3058">
              <w:t>436,</w:t>
            </w:r>
          </w:p>
          <w:p w14:paraId="6E2F7837" w14:textId="77777777" w:rsidR="005D680C" w:rsidRDefault="006B3058" w:rsidP="006B3058">
            <w:pPr>
              <w:rPr>
                <w:ins w:id="256" w:author="JURCZAK, ANDREW" w:date="2018-01-29T14:18:00Z"/>
              </w:rPr>
            </w:pPr>
            <w:r w:rsidRPr="006B3058">
              <w:t>437,</w:t>
            </w:r>
          </w:p>
          <w:p w14:paraId="27DF187B" w14:textId="1FE5B3AC" w:rsidR="006B3058" w:rsidRPr="006B3058" w:rsidDel="009868DC" w:rsidRDefault="006B3058" w:rsidP="006B3058">
            <w:pPr>
              <w:rPr>
                <w:del w:id="257" w:author="JURCZAK, ANDREW" w:date="2018-01-29T14:48:00Z"/>
                <w:lang w:val="en"/>
              </w:rPr>
            </w:pPr>
            <w:r w:rsidRPr="006B3058">
              <w:t>438</w:t>
            </w:r>
          </w:p>
          <w:p w14:paraId="34BAE121" w14:textId="547E383B" w:rsidR="006B3058" w:rsidRPr="006B3058" w:rsidDel="0099187C" w:rsidRDefault="006B3058" w:rsidP="006B3058">
            <w:pPr>
              <w:rPr>
                <w:del w:id="258" w:author="JURCZAK, ANDREW" w:date="2018-01-29T14:19:00Z"/>
                <w:lang w:val="en"/>
              </w:rPr>
            </w:pPr>
            <w:del w:id="259" w:author="JURCZAK, ANDREW" w:date="2018-01-29T14:19:00Z">
              <w:r w:rsidRPr="006B3058" w:rsidDel="0099187C">
                <w:rPr>
                  <w:lang w:val="en"/>
                </w:rPr>
                <w:delText xml:space="preserve">403 – “Stale Date header received” </w:delText>
              </w:r>
            </w:del>
          </w:p>
          <w:p w14:paraId="005B7C8B" w14:textId="0940157D" w:rsidR="006B3058" w:rsidRPr="006B3058" w:rsidRDefault="006B3058" w:rsidP="006B3058">
            <w:del w:id="260" w:author="JURCZAK, ANDREW" w:date="2018-01-29T14:19:00Z">
              <w:r w:rsidRPr="006B3058" w:rsidDel="0099187C">
                <w:rPr>
                  <w:lang w:val="en"/>
                </w:rPr>
                <w:delText>436 – Bad Public Key Certificate URI</w:delText>
              </w:r>
            </w:del>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184A6084" w:rsidR="006B3058" w:rsidRPr="006B3058" w:rsidRDefault="006B3058" w:rsidP="006B3058">
            <w:pPr>
              <w:rPr>
                <w:lang w:val="en"/>
              </w:rPr>
            </w:pPr>
            <w:r w:rsidRPr="006B3058">
              <w:rPr>
                <w:lang w:val="en"/>
              </w:rPr>
              <w:t>Currently possible</w:t>
            </w:r>
            <w:del w:id="261" w:author="JURCZAK, ANDREW" w:date="2018-01-29T11:40:00Z">
              <w:r w:rsidRPr="006B3058" w:rsidDel="0039004F">
                <w:rPr>
                  <w:lang w:val="en"/>
                </w:rPr>
                <w:delText xml:space="preserve"> </w:delText>
              </w:r>
            </w:del>
            <w:r w:rsidRPr="006B3058">
              <w:rPr>
                <w:lang w:val="en"/>
              </w:rPr>
              <w:t xml:space="preserve"> values </w:t>
            </w:r>
            <w:del w:id="262" w:author="JURCZAK, ANDREW" w:date="2018-01-29T11:40:00Z">
              <w:r w:rsidRPr="006B3058" w:rsidDel="0039004F">
                <w:rPr>
                  <w:lang w:val="en"/>
                </w:rPr>
                <w:delText xml:space="preserve"> </w:delText>
              </w:r>
            </w:del>
            <w:r w:rsidRPr="006B3058">
              <w:rPr>
                <w:lang w:val="en"/>
              </w:rPr>
              <w:t xml:space="preserve">are defined </w:t>
            </w:r>
            <w:del w:id="263" w:author="JURCZAK, ANDREW" w:date="2018-01-29T11:40:00Z">
              <w:r w:rsidRPr="006B3058" w:rsidDel="0039004F">
                <w:rPr>
                  <w:lang w:val="en"/>
                </w:rPr>
                <w:delText xml:space="preserve"> </w:delText>
              </w:r>
            </w:del>
            <w:r w:rsidRPr="006B3058">
              <w:rPr>
                <w:lang w:val="en"/>
              </w:rPr>
              <w:t xml:space="preserve">as </w:t>
            </w:r>
            <w:del w:id="264" w:author="JURCZAK, ANDREW" w:date="2018-01-29T11:40:00Z">
              <w:r w:rsidRPr="006B3058" w:rsidDel="0039004F">
                <w:rPr>
                  <w:lang w:val="en"/>
                </w:rPr>
                <w:delText xml:space="preserve"> </w:delText>
              </w:r>
            </w:del>
            <w:r w:rsidRPr="006B3058">
              <w:rPr>
                <w:lang w:val="en"/>
              </w:rPr>
              <w:t>follows</w:t>
            </w:r>
            <w:del w:id="265" w:author="JURCZAK, ANDREW" w:date="2018-01-29T14:20:00Z">
              <w:r w:rsidRPr="006B3058" w:rsidDel="0099187C">
                <w:rPr>
                  <w:lang w:val="en"/>
                </w:rPr>
                <w:delText xml:space="preserve">  </w:delText>
              </w:r>
            </w:del>
            <w:del w:id="266" w:author="JURCZAK, ANDREW" w:date="2018-01-29T14:19:00Z">
              <w:r w:rsidRPr="006B3058" w:rsidDel="0099187C">
                <w:rPr>
                  <w:lang w:val="en"/>
                </w:rPr>
                <w:delText xml:space="preserve">(please  pay  attention  they  can be extended/changed in the  future) </w:delText>
              </w:r>
            </w:del>
            <w:r w:rsidRPr="006B3058">
              <w:rPr>
                <w:lang w:val="en"/>
              </w:rPr>
              <w:t>:</w:t>
            </w:r>
          </w:p>
          <w:p w14:paraId="4F88FC25" w14:textId="41DD6DFB" w:rsidR="006B3058" w:rsidRPr="006B3058" w:rsidRDefault="006B3058" w:rsidP="006B3058">
            <w:r w:rsidRPr="006B3058">
              <w:t>403</w:t>
            </w:r>
            <w:del w:id="267" w:author="JURCZAK, ANDREW" w:date="2018-01-29T14:48:00Z">
              <w:r w:rsidRPr="006B3058" w:rsidDel="009868DC">
                <w:delText xml:space="preserve"> </w:delText>
              </w:r>
            </w:del>
            <w:r w:rsidRPr="006B3058">
              <w:t xml:space="preserve"> - “Stale Date”</w:t>
            </w:r>
          </w:p>
          <w:p w14:paraId="553DF926" w14:textId="5468B03B" w:rsidR="006B3058" w:rsidRPr="006B3058" w:rsidRDefault="006B3058" w:rsidP="006B3058">
            <w:r w:rsidRPr="006B3058">
              <w:t>428</w:t>
            </w:r>
            <w:del w:id="268" w:author="JURCZAK, ANDREW" w:date="2018-01-29T14:48:00Z">
              <w:r w:rsidRPr="006B3058" w:rsidDel="009868DC">
                <w:delText xml:space="preserve"> </w:delText>
              </w:r>
            </w:del>
            <w:r w:rsidRPr="006B3058">
              <w:t xml:space="preserve"> - “Use </w:t>
            </w:r>
            <w:del w:id="269" w:author="JURCZAK, ANDREW" w:date="2018-01-29T14:52:00Z">
              <w:r w:rsidRPr="006B3058" w:rsidDel="00635597">
                <w:delText xml:space="preserve"> </w:delText>
              </w:r>
            </w:del>
            <w:r w:rsidRPr="006B3058">
              <w:t>Identity Header” (</w:t>
            </w:r>
            <w:ins w:id="270" w:author="JURCZAK, ANDREW" w:date="2018-01-30T09:43:00Z">
              <w:r w:rsidR="00B32709">
                <w:t>recommendation is to not use this Reason Text until a point where all calls on the VoIP network are mandated to be signed</w:t>
              </w:r>
            </w:ins>
            <w:del w:id="271" w:author="JURCZAK, ANDREW" w:date="2018-01-30T09:43:00Z">
              <w:r w:rsidRPr="006B3058" w:rsidDel="00B32709">
                <w:delText xml:space="preserve">will </w:delText>
              </w:r>
            </w:del>
            <w:del w:id="272" w:author="JURCZAK, ANDREW" w:date="2018-01-29T14:21:00Z">
              <w:r w:rsidRPr="006B3058" w:rsidDel="0099187C">
                <w:delText xml:space="preserve"> </w:delText>
              </w:r>
            </w:del>
            <w:del w:id="273" w:author="JURCZAK, ANDREW" w:date="2018-01-30T09:43:00Z">
              <w:r w:rsidRPr="006B3058" w:rsidDel="00B32709">
                <w:delText>not be returned in the initial</w:delText>
              </w:r>
            </w:del>
            <w:del w:id="274" w:author="JURCZAK, ANDREW" w:date="2018-01-29T14:21:00Z">
              <w:r w:rsidRPr="006B3058" w:rsidDel="0099187C">
                <w:delText xml:space="preserve"> </w:delText>
              </w:r>
            </w:del>
            <w:del w:id="275" w:author="JURCZAK, ANDREW" w:date="2018-01-30T09:43:00Z">
              <w:r w:rsidRPr="006B3058" w:rsidDel="00B32709">
                <w:delText xml:space="preserve"> release</w:delText>
              </w:r>
            </w:del>
            <w:r w:rsidRPr="006B3058">
              <w:t xml:space="preserv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2595541F" w:rsidR="006B3058" w:rsidRPr="006B3058" w:rsidRDefault="006B3058" w:rsidP="006B3058">
            <w:pPr>
              <w:rPr>
                <w:lang w:val="en"/>
              </w:rPr>
            </w:pPr>
            <w:r w:rsidRPr="006B3058">
              <w:rPr>
                <w:lang w:val="en"/>
              </w:rPr>
              <w:t>Reason details description</w:t>
            </w:r>
            <w:del w:id="276" w:author="JURCZAK, ANDREW" w:date="2018-01-29T11:40:00Z">
              <w:r w:rsidRPr="006B3058" w:rsidDel="0039004F">
                <w:rPr>
                  <w:lang w:val="en"/>
                </w:rPr>
                <w:delText xml:space="preserve"> </w:delText>
              </w:r>
            </w:del>
            <w:r w:rsidRPr="006B3058">
              <w:rPr>
                <w:lang w:val="en"/>
              </w:rPr>
              <w:t>. Can be used for logging and</w:t>
            </w:r>
            <w:del w:id="277" w:author="JURCZAK, ANDREW" w:date="2018-01-29T11:40:00Z">
              <w:r w:rsidRPr="006B3058" w:rsidDel="0039004F">
                <w:rPr>
                  <w:lang w:val="en"/>
                </w:rPr>
                <w:delText xml:space="preserve"> </w:delText>
              </w:r>
            </w:del>
            <w:r w:rsidRPr="006B3058">
              <w:rPr>
                <w:lang w:val="en"/>
              </w:rPr>
              <w:t xml:space="preserve">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proofErr w:type="spellStart"/>
            <w:r w:rsidRPr="006B3058">
              <w:t>versta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2C9C9898" w:rsidR="006B3058" w:rsidRPr="006B3058" w:rsidRDefault="006B3058" w:rsidP="006B3058">
            <w:r w:rsidRPr="006B3058">
              <w:t>Verification Status</w:t>
            </w:r>
            <w:del w:id="278" w:author="JURCZAK, ANDREW" w:date="2018-01-29T11:40:00Z">
              <w:r w:rsidRPr="006B3058" w:rsidDel="0039004F">
                <w:delText xml:space="preserve">  </w:delText>
              </w:r>
            </w:del>
            <w:r w:rsidRPr="006B3058">
              <w:t>:</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0F0CB103"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xml:space="preserve">’ where ‘ABC’ is either ‘SVC’ for Service Exceptions or ‘POL’ for Policy Exception.  Exception numbers may be in the range of 0001 to 9999 where 0001 to 2999 are defined by OMA and 3000-9999 </w:t>
            </w:r>
            <w:proofErr w:type="gramStart"/>
            <w:r w:rsidRPr="006B3058">
              <w:t>are</w:t>
            </w:r>
            <w:proofErr w:type="gramEnd"/>
            <w:r w:rsidRPr="006B3058">
              <w:t xml:space="preserv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lastRenderedPageBreak/>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69958B78" w:rsidR="006B3058" w:rsidRPr="006B3058" w:rsidRDefault="006B3058" w:rsidP="006B3058">
            <w:proofErr w:type="spellStart"/>
            <w:r w:rsidRPr="006B3058">
              <w:t>policyException</w:t>
            </w:r>
            <w:proofErr w:type="spellEnd"/>
            <w:del w:id="279" w:author="JURCZAK, ANDREW" w:date="2018-01-29T11:41:00Z">
              <w:r w:rsidRPr="006B3058" w:rsidDel="0039004F">
                <w:delText xml:space="preserve"> </w:delText>
              </w:r>
            </w:del>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F9E68BA"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 xml:space="preserve">Request </w:t>
            </w:r>
            <w:del w:id="280" w:author="JURCZAK, ANDREW" w:date="2018-01-29T11:41:00Z">
              <w:r w:rsidRPr="006B3058" w:rsidDel="0039004F">
                <w:delText xml:space="preserve"> </w:delText>
              </w:r>
            </w:del>
            <w:r w:rsidRPr="006B3058">
              <w:t>Error</w:t>
            </w:r>
            <w:del w:id="281" w:author="JURCZAK, ANDREW" w:date="2018-01-29T11:41:00Z">
              <w:r w:rsidRPr="006B3058" w:rsidDel="0039004F">
                <w:delText xml:space="preserve"> </w:delText>
              </w:r>
            </w:del>
            <w:r w:rsidRPr="006B3058">
              <w:t xml:space="preserve">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Missing request </w:t>
            </w:r>
            <w:r w:rsidRPr="001D6206">
              <w:rPr>
                <w:rFonts w:ascii="Calibri" w:hAnsi="Calibri" w:cs="Calibri"/>
                <w:sz w:val="20"/>
                <w:szCs w:val="20"/>
              </w:rPr>
              <w:lastRenderedPageBreak/>
              <w:t>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lastRenderedPageBreak/>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lastRenderedPageBreak/>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lastRenderedPageBreak/>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3BC6FC5F"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Unsupported request body type, expected</w:t>
            </w:r>
            <w:del w:id="282" w:author="JURCZAK, ANDREW" w:date="2018-01-29T14:48:00Z">
              <w:r w:rsidRPr="001D6206" w:rsidDel="009868DC">
                <w:rPr>
                  <w:rFonts w:ascii="Calibri" w:hAnsi="Calibri" w:cs="Calibri"/>
                  <w:sz w:val="20"/>
                  <w:szCs w:val="20"/>
                </w:rPr>
                <w:delText xml:space="preserve"> </w:delText>
              </w:r>
            </w:del>
            <w:r w:rsidRPr="001D6206">
              <w:rPr>
                <w:rFonts w:ascii="Calibri" w:hAnsi="Calibri" w:cs="Calibri"/>
                <w:sz w:val="20"/>
                <w:szCs w:val="20"/>
              </w:rPr>
              <w:t xml:space="preserve">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5A73FDE5"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Received </w:t>
            </w:r>
            <w:del w:id="283"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278AA6A6" w:rsidR="001568E1" w:rsidRPr="001D6206" w:rsidRDefault="001568E1" w:rsidP="005B7424">
            <w:pPr>
              <w:jc w:val="left"/>
              <w:rPr>
                <w:rFonts w:ascii="Calibri" w:hAnsi="Calibri" w:cs="Calibri"/>
                <w:sz w:val="20"/>
                <w:szCs w:val="20"/>
              </w:rPr>
            </w:pPr>
            <w:del w:id="284"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p w14:paraId="4F67FB39" w14:textId="36EF45DC" w:rsidR="001568E1" w:rsidRPr="001D6206" w:rsidDel="0039004F" w:rsidRDefault="001568E1" w:rsidP="005B7424">
            <w:pPr>
              <w:jc w:val="left"/>
              <w:rPr>
                <w:del w:id="285" w:author="JURCZAK, ANDREW" w:date="2018-01-29T11:43:00Z"/>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5B7424">
            <w:pPr>
              <w:jc w:val="left"/>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56FC7088"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w:t>
            </w:r>
            <w:del w:id="286"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 xml:space="preserve">: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5B7424">
            <w:pPr>
              <w:jc w:val="left"/>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w:t>
      </w:r>
      <w:proofErr w:type="gramStart"/>
      <w:r w:rsidRPr="00985981">
        <w:rPr>
          <w:rFonts w:asciiTheme="minorHAnsi" w:hAnsiTheme="minorHAnsi"/>
        </w:rPr>
        <w:t>violations,</w:t>
      </w:r>
      <w:proofErr w:type="gramEnd"/>
      <w:r w:rsidRPr="00985981">
        <w:rPr>
          <w:rFonts w:asciiTheme="minorHAnsi" w:hAnsiTheme="minorHAnsi"/>
        </w:rPr>
        <w:t xml:space="preserve">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lastRenderedPageBreak/>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5B7424">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5B7424">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287" w:name="_Toc471919058"/>
      <w:r>
        <w:rPr>
          <w:rFonts w:ascii="Calibri" w:hAnsi="Calibri"/>
        </w:rPr>
        <w:t xml:space="preserve">Signing </w:t>
      </w:r>
      <w:r w:rsidRPr="00E61CAD">
        <w:rPr>
          <w:rFonts w:ascii="Calibri" w:hAnsi="Calibri"/>
        </w:rPr>
        <w:t>API</w:t>
      </w:r>
      <w:bookmarkEnd w:id="287"/>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288" w:name="_Toc471919059"/>
      <w:r w:rsidRPr="00E61CAD">
        <w:rPr>
          <w:rFonts w:ascii="Calibri" w:hAnsi="Calibri"/>
        </w:rPr>
        <w:t>Functional Behavior</w:t>
      </w:r>
      <w:bookmarkEnd w:id="288"/>
    </w:p>
    <w:p w14:paraId="1CB7A77C" w14:textId="77777777" w:rsidR="00596EC4" w:rsidRDefault="00596EC4" w:rsidP="00596EC4">
      <w:pPr>
        <w:rPr>
          <w:rFonts w:asciiTheme="minorHAnsi" w:hAnsiTheme="minorHAnsi"/>
        </w:rPr>
      </w:pPr>
      <w:proofErr w:type="gramStart"/>
      <w:r w:rsidRPr="00953370">
        <w:rPr>
          <w:rFonts w:asciiTheme="minorHAnsi" w:hAnsiTheme="minorHAnsi"/>
        </w:rPr>
        <w:t xml:space="preserve">Used to create the </w:t>
      </w:r>
      <w:proofErr w:type="spellStart"/>
      <w:r w:rsidRPr="00953370">
        <w:rPr>
          <w:rFonts w:asciiTheme="minorHAnsi" w:hAnsiTheme="minorHAnsi"/>
        </w:rPr>
        <w:t>PASSporT</w:t>
      </w:r>
      <w:proofErr w:type="spellEnd"/>
      <w:r w:rsidRPr="00953370">
        <w:rPr>
          <w:rFonts w:asciiTheme="minorHAnsi" w:hAnsiTheme="minorHAnsi"/>
        </w:rPr>
        <w:t xml:space="preserve"> signature with private key certificate.</w:t>
      </w:r>
      <w:proofErr w:type="gramEnd"/>
    </w:p>
    <w:p w14:paraId="2A3F992C" w14:textId="67CF2CA6" w:rsidR="00886BB1" w:rsidRDefault="00886BB1" w:rsidP="00596EC4">
      <w:pPr>
        <w:rPr>
          <w:rFonts w:asciiTheme="minorHAnsi" w:hAnsiTheme="minorHAnsi"/>
        </w:rPr>
      </w:pPr>
      <w:r>
        <w:rPr>
          <w:rFonts w:asciiTheme="minorHAnsi" w:hAnsiTheme="minorHAnsi"/>
        </w:rPr>
        <w:t xml:space="preserve">The Authenticator sends a </w:t>
      </w:r>
      <w:proofErr w:type="spellStart"/>
      <w:r>
        <w:rPr>
          <w:rFonts w:asciiTheme="minorHAnsi" w:hAnsiTheme="minorHAnsi"/>
        </w:rPr>
        <w:t>signingRequest</w:t>
      </w:r>
      <w:proofErr w:type="spellEnd"/>
      <w:r>
        <w:rPr>
          <w:rFonts w:asciiTheme="minorHAnsi" w:hAnsiTheme="minorHAnsi"/>
        </w:rPr>
        <w:t xml:space="preserve"> including the following to the SHAKEN Signing Service</w:t>
      </w:r>
      <w:r w:rsidR="00D37269">
        <w:rPr>
          <w:rFonts w:asciiTheme="minorHAnsi" w:hAnsiTheme="minorHAnsi"/>
        </w:rPr>
        <w:t>:</w:t>
      </w:r>
    </w:p>
    <w:p w14:paraId="732B8661" w14:textId="1018FBA7"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orig</w:t>
      </w:r>
      <w:proofErr w:type="spellEnd"/>
      <w:r>
        <w:rPr>
          <w:rFonts w:asciiTheme="minorHAnsi" w:hAnsiTheme="minorHAnsi"/>
        </w:rPr>
        <w:t xml:space="preserve">” parameter is populated using </w:t>
      </w:r>
      <w:r w:rsidR="00902F6F">
        <w:rPr>
          <w:rFonts w:asciiTheme="minorHAnsi" w:hAnsiTheme="minorHAnsi"/>
        </w:rPr>
        <w:t xml:space="preserve">the PAI field if present, otherwise using </w:t>
      </w:r>
      <w:r>
        <w:rPr>
          <w:rFonts w:asciiTheme="minorHAnsi" w:hAnsiTheme="minorHAnsi"/>
        </w:rPr>
        <w:t xml:space="preserve">the </w:t>
      </w:r>
      <w:proofErr w:type="gramStart"/>
      <w:r>
        <w:rPr>
          <w:rFonts w:asciiTheme="minorHAnsi" w:hAnsiTheme="minorHAnsi"/>
        </w:rPr>
        <w:t>From</w:t>
      </w:r>
      <w:proofErr w:type="gramEnd"/>
      <w:r>
        <w:rPr>
          <w:rFonts w:asciiTheme="minorHAnsi" w:hAnsiTheme="minorHAnsi"/>
        </w:rPr>
        <w:t xml:space="preserve"> header field in the SIP Invite.</w:t>
      </w:r>
    </w:p>
    <w:p w14:paraId="643A906F" w14:textId="68A5F1A5"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dest</w:t>
      </w:r>
      <w:proofErr w:type="spellEnd"/>
      <w:r>
        <w:rPr>
          <w:rFonts w:asciiTheme="minorHAnsi" w:hAnsiTheme="minorHAnsi"/>
        </w:rPr>
        <w:t xml:space="preserve">” parameter is populated using the </w:t>
      </w:r>
      <w:proofErr w:type="gramStart"/>
      <w:r>
        <w:rPr>
          <w:rFonts w:asciiTheme="minorHAnsi" w:hAnsiTheme="minorHAnsi"/>
        </w:rPr>
        <w:t>To</w:t>
      </w:r>
      <w:proofErr w:type="gramEnd"/>
      <w:r>
        <w:rPr>
          <w:rFonts w:asciiTheme="minorHAnsi" w:hAnsiTheme="minorHAnsi"/>
        </w:rPr>
        <w:t xml:space="preserve"> header field in the SIP Invite. </w:t>
      </w:r>
    </w:p>
    <w:p w14:paraId="2B11E5B4" w14:textId="3C39CAF2" w:rsidR="00D37269" w:rsidRDefault="00D37269"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iat</w:t>
      </w:r>
      <w:proofErr w:type="spellEnd"/>
      <w:r>
        <w:rPr>
          <w:rFonts w:asciiTheme="minorHAnsi" w:hAnsiTheme="minorHAnsi"/>
        </w:rPr>
        <w:t>” parameter is populated using the “Date” header field in the SIP Invite.   If there is no “Date” header field in the SIP Invite</w:t>
      </w:r>
      <w:r w:rsidR="00E52CFD">
        <w:rPr>
          <w:rFonts w:asciiTheme="minorHAnsi" w:hAnsiTheme="minorHAnsi"/>
        </w:rPr>
        <w:t>, a Date header field is added to the SIP INVITE.</w:t>
      </w:r>
    </w:p>
    <w:p w14:paraId="1C4C7539" w14:textId="4D375EB4" w:rsidR="00E52CFD" w:rsidRDefault="00E52CFD" w:rsidP="00464316">
      <w:pPr>
        <w:pStyle w:val="ListParagraph"/>
        <w:numPr>
          <w:ilvl w:val="0"/>
          <w:numId w:val="40"/>
        </w:numPr>
        <w:rPr>
          <w:rFonts w:asciiTheme="minorHAnsi" w:hAnsiTheme="minorHAnsi"/>
        </w:rPr>
      </w:pPr>
      <w:r>
        <w:rPr>
          <w:rFonts w:asciiTheme="minorHAnsi" w:hAnsiTheme="minorHAnsi"/>
        </w:rPr>
        <w:t>The “</w:t>
      </w:r>
      <w:proofErr w:type="spellStart"/>
      <w:r>
        <w:rPr>
          <w:rFonts w:asciiTheme="minorHAnsi" w:hAnsiTheme="minorHAnsi"/>
        </w:rPr>
        <w:t>origid</w:t>
      </w:r>
      <w:proofErr w:type="spellEnd"/>
      <w:r>
        <w:rPr>
          <w:rFonts w:asciiTheme="minorHAnsi" w:hAnsiTheme="minorHAnsi"/>
        </w:rPr>
        <w:t>” parameter is determined as described in ATIS-1000074 for the “</w:t>
      </w:r>
      <w:proofErr w:type="spellStart"/>
      <w:r>
        <w:rPr>
          <w:rFonts w:asciiTheme="minorHAnsi" w:hAnsiTheme="minorHAnsi"/>
        </w:rPr>
        <w:t>origid</w:t>
      </w:r>
      <w:proofErr w:type="spellEnd"/>
      <w:r>
        <w:rPr>
          <w:rFonts w:asciiTheme="minorHAnsi" w:hAnsiTheme="minorHAnsi"/>
        </w:rPr>
        <w:t xml:space="preserve">” field in the </w:t>
      </w:r>
      <w:proofErr w:type="spellStart"/>
      <w:r>
        <w:rPr>
          <w:rFonts w:asciiTheme="minorHAnsi" w:hAnsiTheme="minorHAnsi"/>
        </w:rPr>
        <w:t>PASSporT</w:t>
      </w:r>
      <w:proofErr w:type="spellEnd"/>
      <w:r>
        <w:rPr>
          <w:rFonts w:asciiTheme="minorHAnsi" w:hAnsiTheme="minorHAnsi"/>
        </w:rPr>
        <w:t xml:space="preserve">. </w:t>
      </w:r>
    </w:p>
    <w:p w14:paraId="355F0427" w14:textId="32E1E090" w:rsidR="00E52CFD" w:rsidRDefault="00E52CFD" w:rsidP="00464316">
      <w:pPr>
        <w:pStyle w:val="ListParagraph"/>
        <w:numPr>
          <w:ilvl w:val="0"/>
          <w:numId w:val="40"/>
        </w:numPr>
        <w:rPr>
          <w:rFonts w:asciiTheme="minorHAnsi" w:hAnsiTheme="minorHAnsi"/>
        </w:rPr>
      </w:pPr>
      <w:r>
        <w:rPr>
          <w:rFonts w:asciiTheme="minorHAnsi" w:hAnsiTheme="minorHAnsi"/>
        </w:rPr>
        <w:t xml:space="preserve">The “attest” parameter is determined as described in ATIS-1000074 for the “attest” field in the </w:t>
      </w:r>
      <w:proofErr w:type="spellStart"/>
      <w:r>
        <w:rPr>
          <w:rFonts w:asciiTheme="minorHAnsi" w:hAnsiTheme="minorHAnsi"/>
        </w:rPr>
        <w:t>PASSporT</w:t>
      </w:r>
      <w:proofErr w:type="spellEnd"/>
      <w:r>
        <w:rPr>
          <w:rFonts w:asciiTheme="minorHAnsi" w:hAnsiTheme="minorHAnsi"/>
        </w:rPr>
        <w:t xml:space="preserve">. </w:t>
      </w:r>
    </w:p>
    <w:p w14:paraId="70817E94" w14:textId="672610E9" w:rsidR="00E52CFD" w:rsidRPr="00464316" w:rsidRDefault="00E52CFD" w:rsidP="00464316">
      <w:pPr>
        <w:pStyle w:val="ListParagraph"/>
        <w:numPr>
          <w:ilvl w:val="0"/>
          <w:numId w:val="40"/>
        </w:numPr>
        <w:rPr>
          <w:rFonts w:asciiTheme="minorHAnsi" w:hAnsiTheme="minorHAnsi"/>
        </w:rPr>
      </w:pPr>
      <w:r>
        <w:rPr>
          <w:rFonts w:asciiTheme="minorHAnsi" w:hAnsiTheme="minorHAnsi"/>
        </w:rPr>
        <w:t xml:space="preserve">The </w:t>
      </w:r>
      <w:proofErr w:type="spellStart"/>
      <w:r>
        <w:rPr>
          <w:rFonts w:asciiTheme="minorHAnsi" w:hAnsiTheme="minorHAnsi"/>
        </w:rPr>
        <w:t>signingRequest</w:t>
      </w:r>
      <w:proofErr w:type="spellEnd"/>
      <w:r>
        <w:rPr>
          <w:rFonts w:asciiTheme="minorHAnsi" w:hAnsiTheme="minorHAnsi"/>
        </w:rP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596EC4">
      <w:pPr>
        <w:rPr>
          <w:rFonts w:asciiTheme="minorHAnsi" w:hAnsiTheme="minorHAnsi"/>
        </w:rPr>
      </w:pPr>
      <w:r>
        <w:rPr>
          <w:rFonts w:asciiTheme="minorHAnsi" w:hAnsiTheme="minorHAnsi"/>
        </w:rPr>
        <w:t xml:space="preserve">The SHAKEN Signing Service performs the following steps: </w:t>
      </w:r>
    </w:p>
    <w:p w14:paraId="4CA0FB3D" w14:textId="63483E02" w:rsidR="00596EC4" w:rsidRPr="00953370" w:rsidRDefault="00596EC4" w:rsidP="00596EC4">
      <w:pPr>
        <w:pStyle w:val="NoSpacing"/>
        <w:ind w:left="4"/>
        <w:rPr>
          <w:rFonts w:asciiTheme="minorHAnsi" w:hAnsiTheme="minorHAnsi"/>
        </w:rPr>
      </w:pPr>
      <w:r w:rsidRPr="00953370">
        <w:rPr>
          <w:rFonts w:asciiTheme="minorHAnsi" w:hAnsiTheme="minorHAnsi"/>
        </w:rPr>
        <w:t xml:space="preserve">1. </w:t>
      </w:r>
      <w:ins w:id="289" w:author="JURCZAK, ANDREW" w:date="2018-01-29T11:45:00Z">
        <w:r w:rsidR="00FA42C5">
          <w:rPr>
            <w:rFonts w:asciiTheme="minorHAnsi" w:hAnsiTheme="minorHAnsi"/>
          </w:rPr>
          <w:t xml:space="preserve"> </w:t>
        </w:r>
      </w:ins>
      <w:r w:rsidRPr="00953370">
        <w:rPr>
          <w:rFonts w:asciiTheme="minorHAnsi" w:hAnsiTheme="minorHAnsi"/>
        </w:rPr>
        <w:t xml:space="preserve">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445CD31D" w:rsidR="00596EC4" w:rsidRPr="00953370" w:rsidRDefault="00596EC4" w:rsidP="00596EC4">
      <w:pPr>
        <w:pStyle w:val="NoSpacing"/>
        <w:ind w:left="4"/>
        <w:rPr>
          <w:rFonts w:asciiTheme="minorHAnsi" w:hAnsiTheme="minorHAnsi"/>
        </w:rPr>
      </w:pPr>
      <w:r w:rsidRPr="00953370">
        <w:rPr>
          <w:rFonts w:asciiTheme="minorHAnsi" w:hAnsiTheme="minorHAnsi"/>
        </w:rPr>
        <w:t xml:space="preserve">2. </w:t>
      </w:r>
      <w:ins w:id="290" w:author="JURCZAK, ANDREW" w:date="2018-01-29T11:45:00Z">
        <w:r w:rsidR="00FA42C5">
          <w:rPr>
            <w:rFonts w:asciiTheme="minorHAnsi" w:hAnsiTheme="minorHAnsi"/>
          </w:rPr>
          <w:t xml:space="preserve"> </w:t>
        </w:r>
      </w:ins>
      <w:r w:rsidRPr="00953370">
        <w:rPr>
          <w:rFonts w:asciiTheme="minorHAnsi" w:hAnsiTheme="minorHAnsi"/>
        </w:rPr>
        <w:t>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w:t>
      </w:r>
      <w:r w:rsidR="00886BB1">
        <w:rPr>
          <w:rFonts w:asciiTheme="minorHAnsi" w:hAnsiTheme="minorHAnsi"/>
        </w:rPr>
        <w:t xml:space="preserve"> JWT</w:t>
      </w:r>
      <w:r w:rsidRPr="00953370">
        <w:rPr>
          <w:rFonts w:asciiTheme="minorHAnsi" w:hAnsiTheme="minorHAnsi"/>
        </w:rPr>
        <w:t xml:space="preserve"> header (with “</w:t>
      </w:r>
      <w:proofErr w:type="spellStart"/>
      <w:r w:rsidRPr="00953370">
        <w:rPr>
          <w:rFonts w:asciiTheme="minorHAnsi" w:hAnsiTheme="minorHAnsi"/>
        </w:rPr>
        <w:t>ppt</w:t>
      </w:r>
      <w:proofErr w:type="spellEnd"/>
      <w:r>
        <w:rPr>
          <w:rFonts w:asciiTheme="minorHAnsi" w:hAnsiTheme="minorHAnsi"/>
        </w:rPr>
        <w:t>”</w:t>
      </w:r>
      <w:r w:rsidRPr="00953370">
        <w:rPr>
          <w:rFonts w:asciiTheme="minorHAnsi" w:hAnsiTheme="minorHAnsi"/>
        </w:rPr>
        <w:t xml:space="preserve"> SHAKEN extension).</w:t>
      </w:r>
    </w:p>
    <w:p w14:paraId="602CB01A" w14:textId="3B73229C"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ins w:id="291" w:author="JURCZAK, ANDREW" w:date="2018-01-29T11:45:00Z">
        <w:r w:rsidR="00FA42C5">
          <w:rPr>
            <w:rFonts w:asciiTheme="minorHAnsi" w:hAnsiTheme="minorHAnsi"/>
          </w:rPr>
          <w:t xml:space="preserve"> </w:t>
        </w:r>
      </w:ins>
      <w:r w:rsidRPr="00953370">
        <w:rPr>
          <w:rFonts w:asciiTheme="minorHAnsi" w:hAnsiTheme="minorHAnsi"/>
        </w:rPr>
        <w:t xml:space="preserve">Build SHAKEN </w:t>
      </w:r>
      <w:proofErr w:type="spellStart"/>
      <w:r w:rsidRPr="00953370">
        <w:rPr>
          <w:rFonts w:asciiTheme="minorHAnsi" w:hAnsiTheme="minorHAnsi"/>
        </w:rPr>
        <w:t>PASSporT</w:t>
      </w:r>
      <w:proofErr w:type="spellEnd"/>
      <w:r w:rsidRPr="00953370">
        <w:rPr>
          <w:rFonts w:asciiTheme="minorHAnsi" w:hAnsiTheme="minorHAnsi"/>
        </w:rPr>
        <w:t xml:space="preserve"> </w:t>
      </w:r>
      <w:r w:rsidR="00886BB1">
        <w:rPr>
          <w:rFonts w:asciiTheme="minorHAnsi" w:hAnsiTheme="minorHAnsi"/>
        </w:rPr>
        <w:t>JWT</w:t>
      </w:r>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6.  Generate </w:t>
      </w:r>
      <w:proofErr w:type="spellStart"/>
      <w:r w:rsidRPr="00953370">
        <w:rPr>
          <w:rFonts w:asciiTheme="minorHAnsi" w:hAnsiTheme="minorHAnsi"/>
        </w:rPr>
        <w:t>PASSporT</w:t>
      </w:r>
      <w:proofErr w:type="spellEnd"/>
      <w:r w:rsidRPr="00953370">
        <w:rPr>
          <w:rFonts w:asciiTheme="minorHAnsi" w:hAnsiTheme="minorHAnsi"/>
        </w:rPr>
        <w:t xml:space="preserve">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7.  Build Full Form of </w:t>
      </w:r>
      <w:proofErr w:type="spellStart"/>
      <w:r w:rsidRPr="00953370">
        <w:rPr>
          <w:rFonts w:asciiTheme="minorHAnsi" w:hAnsiTheme="minorHAnsi"/>
        </w:rPr>
        <w:t>PASSporT</w:t>
      </w:r>
      <w:proofErr w:type="spellEnd"/>
      <w:r w:rsidRPr="00953370">
        <w:rPr>
          <w:rFonts w:asciiTheme="minorHAnsi" w:hAnsiTheme="minorHAnsi"/>
        </w:rPr>
        <w:t>.</w:t>
      </w:r>
    </w:p>
    <w:p w14:paraId="22AE5DC0" w14:textId="22DA6333"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w:t>
      </w:r>
      <w:del w:id="292"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SIP </w:t>
      </w:r>
      <w:del w:id="293"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Identity” </w:t>
      </w:r>
      <w:del w:id="294" w:author="JURCZAK, ANDREW" w:date="2018-01-29T12:24:00Z">
        <w:r w:rsidRPr="00953370" w:rsidDel="00C40DD4">
          <w:rPr>
            <w:rFonts w:asciiTheme="minorHAnsi" w:hAnsiTheme="minorHAnsi"/>
          </w:rPr>
          <w:delText xml:space="preserve"> </w:delText>
        </w:r>
      </w:del>
      <w:r w:rsidRPr="00953370">
        <w:rPr>
          <w:rFonts w:asciiTheme="minorHAnsi" w:hAnsiTheme="minorHAnsi"/>
        </w:rPr>
        <w:t>header value</w:t>
      </w:r>
      <w:del w:id="295"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by</w:t>
      </w:r>
      <w:del w:id="296"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using</w:t>
      </w:r>
      <w:del w:id="297"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identity </w:t>
      </w:r>
      <w:del w:id="298" w:author="JURCZAK, ANDREW" w:date="2018-01-29T12:24:00Z">
        <w:r w:rsidRPr="00953370" w:rsidDel="00546ECA">
          <w:rPr>
            <w:rFonts w:asciiTheme="minorHAnsi" w:hAnsiTheme="minorHAnsi"/>
          </w:rPr>
          <w:delText xml:space="preserve"> </w:delText>
        </w:r>
      </w:del>
      <w:r w:rsidRPr="00953370">
        <w:rPr>
          <w:rFonts w:asciiTheme="minorHAnsi" w:hAnsiTheme="minorHAnsi"/>
        </w:rPr>
        <w:t>digest</w:t>
      </w:r>
      <w:del w:id="299"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from the</w:t>
      </w:r>
      <w:del w:id="300"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previous </w:t>
      </w:r>
      <w:del w:id="301" w:author="JURCZAK, ANDREW" w:date="2018-01-29T12:24:00Z">
        <w:r w:rsidRPr="00953370" w:rsidDel="00546ECA">
          <w:rPr>
            <w:rFonts w:asciiTheme="minorHAnsi" w:hAnsiTheme="minorHAnsi"/>
          </w:rPr>
          <w:delText xml:space="preserve"> </w:delText>
        </w:r>
      </w:del>
      <w:r w:rsidRPr="00953370">
        <w:rPr>
          <w:rFonts w:asciiTheme="minorHAnsi" w:hAnsiTheme="minorHAnsi"/>
        </w:rPr>
        <w:t>step</w:t>
      </w:r>
      <w:del w:id="302"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and </w:t>
      </w:r>
      <w:del w:id="303"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dd “info” </w:t>
      </w:r>
      <w:del w:id="304"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parameter with </w:t>
      </w:r>
      <w:del w:id="305"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ngle </w:t>
      </w:r>
      <w:del w:id="306" w:author="JURCZAK, ANDREW" w:date="2018-01-29T12:26:00Z">
        <w:r w:rsidRPr="00953370" w:rsidDel="00546ECA">
          <w:rPr>
            <w:rFonts w:asciiTheme="minorHAnsi" w:hAnsiTheme="minorHAnsi"/>
          </w:rPr>
          <w:delText xml:space="preserve"> </w:delText>
        </w:r>
      </w:del>
      <w:r w:rsidRPr="00953370">
        <w:rPr>
          <w:rFonts w:asciiTheme="minorHAnsi" w:hAnsiTheme="minorHAnsi"/>
        </w:rPr>
        <w:t xml:space="preserve">bracketed </w:t>
      </w:r>
      <w:del w:id="307"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URI to acquire the </w:t>
      </w:r>
      <w:del w:id="308" w:author="JURCZAK, ANDREW" w:date="2018-01-29T12:24:00Z">
        <w:r w:rsidRPr="00953370" w:rsidDel="00546ECA">
          <w:rPr>
            <w:rFonts w:asciiTheme="minorHAnsi" w:hAnsiTheme="minorHAnsi"/>
          </w:rPr>
          <w:delText xml:space="preserve"> </w:delText>
        </w:r>
      </w:del>
      <w:r w:rsidRPr="00953370">
        <w:rPr>
          <w:rFonts w:asciiTheme="minorHAnsi" w:hAnsiTheme="minorHAnsi"/>
        </w:rPr>
        <w:t>public key of</w:t>
      </w:r>
      <w:del w:id="309"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certificate used </w:t>
      </w:r>
      <w:del w:id="310" w:author="JURCZAK, ANDREW" w:date="2018-01-29T14:52:00Z">
        <w:r w:rsidRPr="00953370" w:rsidDel="00635597">
          <w:rPr>
            <w:rFonts w:asciiTheme="minorHAnsi" w:hAnsiTheme="minorHAnsi"/>
          </w:rPr>
          <w:delText xml:space="preserve"> </w:delText>
        </w:r>
      </w:del>
      <w:r w:rsidRPr="00953370">
        <w:rPr>
          <w:rFonts w:asciiTheme="minorHAnsi" w:hAnsiTheme="minorHAnsi"/>
        </w:rPr>
        <w:t xml:space="preserve">during </w:t>
      </w:r>
      <w:proofErr w:type="spellStart"/>
      <w:r w:rsidRPr="00953370">
        <w:rPr>
          <w:rFonts w:asciiTheme="minorHAnsi" w:hAnsiTheme="minorHAnsi"/>
        </w:rPr>
        <w:t>PASSporT</w:t>
      </w:r>
      <w:proofErr w:type="spellEnd"/>
      <w:r w:rsidRPr="00953370">
        <w:rPr>
          <w:rFonts w:asciiTheme="minorHAnsi" w:hAnsiTheme="minorHAnsi"/>
        </w:rPr>
        <w:t xml:space="preserve"> signing </w:t>
      </w:r>
    </w:p>
    <w:p w14:paraId="164F5FE6" w14:textId="3F5C5A54" w:rsidR="00596EC4" w:rsidRDefault="00596EC4" w:rsidP="00596EC4">
      <w:pPr>
        <w:pStyle w:val="NoSpacing"/>
        <w:ind w:left="4"/>
        <w:rPr>
          <w:rFonts w:asciiTheme="minorHAnsi" w:hAnsiTheme="minorHAnsi"/>
        </w:rPr>
      </w:pPr>
      <w:r w:rsidRPr="00953370">
        <w:rPr>
          <w:rFonts w:asciiTheme="minorHAnsi" w:hAnsiTheme="minorHAnsi"/>
        </w:rPr>
        <w:t xml:space="preserve">9. </w:t>
      </w:r>
      <w:del w:id="311" w:author="JURCZAK, ANDREW" w:date="2018-01-29T11:45:00Z">
        <w:r w:rsidRPr="00953370" w:rsidDel="00FA42C5">
          <w:rPr>
            <w:rFonts w:asciiTheme="minorHAnsi" w:hAnsiTheme="minorHAnsi"/>
          </w:rPr>
          <w:delText xml:space="preserve"> </w:delText>
        </w:r>
      </w:del>
      <w:r w:rsidRPr="00953370">
        <w:rPr>
          <w:rFonts w:asciiTheme="minorHAnsi" w:hAnsiTheme="minorHAnsi"/>
        </w:rPr>
        <w:t xml:space="preserve"> </w:t>
      </w:r>
      <w:del w:id="312" w:author="JURCZAK, ANDREW" w:date="2018-01-29T12:25:00Z">
        <w:r w:rsidRPr="00953370" w:rsidDel="00546ECA">
          <w:rPr>
            <w:rFonts w:asciiTheme="minorHAnsi" w:hAnsiTheme="minorHAnsi"/>
          </w:rPr>
          <w:delText>In case of</w:delText>
        </w:r>
      </w:del>
      <w:ins w:id="313" w:author="JURCZAK, ANDREW" w:date="2018-01-29T12:25:00Z">
        <w:r w:rsidR="00546ECA">
          <w:rPr>
            <w:rFonts w:asciiTheme="minorHAnsi" w:hAnsiTheme="minorHAnsi"/>
          </w:rPr>
          <w:t>If</w:t>
        </w:r>
      </w:ins>
      <w:r w:rsidRPr="00953370">
        <w:rPr>
          <w:rFonts w:asciiTheme="minorHAnsi" w:hAnsiTheme="minorHAnsi"/>
        </w:rPr>
        <w:t xml:space="preserve"> successfully sign</w:t>
      </w:r>
      <w:ins w:id="314" w:author="JURCZAK, ANDREW" w:date="2018-01-29T12:26:00Z">
        <w:r w:rsidR="00546ECA">
          <w:rPr>
            <w:rFonts w:asciiTheme="minorHAnsi" w:hAnsiTheme="minorHAnsi"/>
          </w:rPr>
          <w:t>ed</w:t>
        </w:r>
      </w:ins>
      <w:ins w:id="315" w:author="JURCZAK, ANDREW" w:date="2018-01-29T12:25:00Z">
        <w:r w:rsidR="00546ECA">
          <w:rPr>
            <w:rFonts w:asciiTheme="minorHAnsi" w:hAnsiTheme="minorHAnsi"/>
          </w:rPr>
          <w:t>,</w:t>
        </w:r>
      </w:ins>
      <w:del w:id="316" w:author="JURCZAK, ANDREW" w:date="2018-01-29T12:25:00Z">
        <w:r w:rsidRPr="00953370" w:rsidDel="00546ECA">
          <w:rPr>
            <w:rFonts w:asciiTheme="minorHAnsi" w:hAnsiTheme="minorHAnsi"/>
          </w:rPr>
          <w:delText>ing</w:delText>
        </w:r>
      </w:del>
      <w:r w:rsidRPr="00953370">
        <w:rPr>
          <w:rFonts w:asciiTheme="minorHAnsi" w:hAnsiTheme="minorHAnsi"/>
        </w:rPr>
        <w:t xml:space="preserve"> build and send “</w:t>
      </w:r>
      <w:proofErr w:type="spellStart"/>
      <w:r w:rsidRPr="00953370">
        <w:rPr>
          <w:rFonts w:asciiTheme="minorHAnsi" w:hAnsiTheme="minorHAnsi"/>
        </w:rPr>
        <w:t>sig</w:t>
      </w:r>
      <w:del w:id="317" w:author="JURCZAK, ANDREW" w:date="2018-01-29T12:24:00Z">
        <w:r w:rsidRPr="00953370" w:rsidDel="00546ECA">
          <w:rPr>
            <w:rFonts w:asciiTheme="minorHAnsi" w:hAnsiTheme="minorHAnsi"/>
          </w:rPr>
          <w:delText>i</w:delText>
        </w:r>
      </w:del>
      <w:r w:rsidRPr="00953370">
        <w:rPr>
          <w:rFonts w:asciiTheme="minorHAnsi" w:hAnsiTheme="minorHAnsi"/>
        </w:rPr>
        <w:t>ningResponse</w:t>
      </w:r>
      <w:proofErr w:type="spellEnd"/>
      <w:r w:rsidRPr="00953370">
        <w:rPr>
          <w:rFonts w:asciiTheme="minorHAnsi" w:hAnsiTheme="minorHAnsi"/>
        </w:rPr>
        <w:t>”</w:t>
      </w:r>
      <w:r w:rsidR="00E52CFD">
        <w:rPr>
          <w:rFonts w:asciiTheme="minorHAnsi" w:hAnsiTheme="minorHAnsi"/>
        </w:rPr>
        <w:t xml:space="preserve"> to the </w:t>
      </w:r>
      <w:proofErr w:type="gramStart"/>
      <w:r w:rsidR="00E52CFD">
        <w:rPr>
          <w:rFonts w:asciiTheme="minorHAnsi" w:hAnsiTheme="minorHAnsi"/>
        </w:rPr>
        <w:t>Authenticator</w:t>
      </w:r>
      <w:r w:rsidRPr="00953370">
        <w:rPr>
          <w:rFonts w:asciiTheme="minorHAnsi" w:hAnsiTheme="minorHAnsi"/>
        </w:rPr>
        <w:t>,</w:t>
      </w:r>
      <w:proofErr w:type="gramEnd"/>
      <w:r w:rsidRPr="00953370">
        <w:rPr>
          <w:rFonts w:asciiTheme="minorHAnsi" w:hAnsiTheme="minorHAnsi"/>
        </w:rPr>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464316">
      <w:pPr>
        <w:pStyle w:val="NoSpacing"/>
        <w:rPr>
          <w:rFonts w:asciiTheme="minorHAnsi" w:hAnsiTheme="minorHAnsi"/>
        </w:rPr>
      </w:pPr>
      <w:r>
        <w:rPr>
          <w:rFonts w:asciiTheme="minorHAnsi" w:hAnsiTheme="minorHAnsi"/>
        </w:rPr>
        <w:t xml:space="preserve">Upon receipt of the </w:t>
      </w:r>
      <w:proofErr w:type="spellStart"/>
      <w:r>
        <w:rPr>
          <w:rFonts w:asciiTheme="minorHAnsi" w:hAnsiTheme="minorHAnsi"/>
        </w:rPr>
        <w:t>signingResponse</w:t>
      </w:r>
      <w:proofErr w:type="spellEnd"/>
      <w:r>
        <w:rPr>
          <w:rFonts w:asciiTheme="minorHAnsi" w:hAnsiTheme="minorHAnsi"/>
        </w:rPr>
        <w:t xml:space="preserve">, the Authenticator uses the “identity” parameter in the response to populate the SIP Identity header field and forwards the request.  If </w:t>
      </w:r>
      <w:r w:rsidR="00C34A66">
        <w:rPr>
          <w:rFonts w:asciiTheme="minorHAnsi" w:hAnsiTheme="minorHAnsi"/>
        </w:rPr>
        <w:t>no identity parameter</w:t>
      </w:r>
      <w:r>
        <w:rPr>
          <w:rFonts w:asciiTheme="minorHAnsi" w:hAnsiTheme="minorHAnsi"/>
        </w:rPr>
        <w:t xml:space="preserve"> is received</w:t>
      </w:r>
      <w:r w:rsidR="00C34A66">
        <w:rPr>
          <w:rFonts w:asciiTheme="minorHAnsi" w:hAnsiTheme="minorHAnsi"/>
        </w:rPr>
        <w:t xml:space="preserve"> in a response</w:t>
      </w:r>
      <w:r>
        <w:rPr>
          <w:rFonts w:asciiTheme="minorHAnsi" w:hAnsiTheme="minorHAnsi"/>
        </w:rPr>
        <w:t xml:space="preserve">, the Authenticator forwards the request without adding a SIP Identity header field.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318" w:name="_Toc471919060"/>
      <w:r>
        <w:rPr>
          <w:rFonts w:ascii="Calibri" w:hAnsi="Calibri"/>
        </w:rPr>
        <w:t>Call Flow</w:t>
      </w:r>
      <w:bookmarkEnd w:id="318"/>
    </w:p>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19" w:name="_Toc471919061"/>
      <w:r w:rsidRPr="00596EC4">
        <w:rPr>
          <w:rFonts w:ascii="Calibri" w:hAnsi="Calibri"/>
          <w:b/>
          <w:color w:val="000000"/>
          <w:sz w:val="22"/>
        </w:rPr>
        <w:t>Request (POST)</w:t>
      </w:r>
      <w:bookmarkEnd w:id="319"/>
    </w:p>
    <w:p w14:paraId="310D2749" w14:textId="0016B3E4"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proofErr w:type="gramStart"/>
      <w:r w:rsidRPr="00596EC4">
        <w:rPr>
          <w:rFonts w:ascii="Calibri" w:hAnsi="Calibri"/>
          <w:color w:val="1F497D" w:themeColor="text2"/>
        </w:rPr>
        <w:t>http</w:t>
      </w:r>
      <w:proofErr w:type="gramEnd"/>
      <w:del w:id="320" w:author="JURCZAK, ANDREW" w:date="2018-01-30T10:54:00Z">
        <w:r w:rsidRPr="00596EC4" w:rsidDel="00CE6833">
          <w:rPr>
            <w:rFonts w:ascii="Calibri" w:hAnsi="Calibri"/>
            <w:color w:val="1F497D" w:themeColor="text2"/>
          </w:rPr>
          <w:delText>s</w:delText>
        </w:r>
      </w:del>
      <w:r w:rsidRPr="00596EC4">
        <w:rPr>
          <w:rFonts w:ascii="Calibri" w:hAnsi="Calibri"/>
          <w:color w:val="1F497D" w:themeColor="text2"/>
        </w:rPr>
        <w:t xml:space="preserve">://{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34811282" w:rsidR="00596EC4" w:rsidRPr="00596EC4" w:rsidRDefault="00596EC4" w:rsidP="00416D23">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321" w:author="JURCZAK, ANDREW" w:date="2018-01-29T11:47:00Z">
              <w:r w:rsidRPr="00596EC4" w:rsidDel="00FA42C5">
                <w:rPr>
                  <w:rFonts w:ascii="Calibri" w:hAnsi="Calibri" w:cs="Calibri"/>
                  <w:color w:val="000000"/>
                </w:rPr>
                <w:delText xml:space="preserve"> </w:delText>
              </w:r>
            </w:del>
            <w:del w:id="322" w:author="Drew Greco" w:date="2018-02-07T15:06:00Z">
              <w:r w:rsidRPr="00596EC4" w:rsidDel="00416D23">
                <w:rPr>
                  <w:rFonts w:ascii="Calibri" w:hAnsi="Calibri" w:cs="Calibri"/>
                  <w:color w:val="000000"/>
                </w:rPr>
                <w:delText xml:space="preserve">shall  </w:delText>
              </w:r>
            </w:del>
            <w:r w:rsidRPr="00596EC4">
              <w:rPr>
                <w:rFonts w:ascii="Calibri" w:hAnsi="Calibri" w:cs="Calibri"/>
                <w:color w:val="000000"/>
              </w:rPr>
              <w:t>contain</w:t>
            </w:r>
            <w:ins w:id="323" w:author="Drew Greco" w:date="2018-02-07T15:06:00Z">
              <w:r w:rsidR="00416D23">
                <w:rPr>
                  <w:rFonts w:ascii="Calibri" w:hAnsi="Calibri" w:cs="Calibri"/>
                  <w:color w:val="000000"/>
                </w:rPr>
                <w:t>s</w:t>
              </w:r>
            </w:ins>
            <w:r w:rsidRPr="00596EC4">
              <w:rPr>
                <w:rFonts w:ascii="Calibri" w:hAnsi="Calibri" w:cs="Calibri"/>
                <w:color w:val="000000"/>
              </w:rPr>
              <w:t xml:space="preserve"> the Global FQDN </w:t>
            </w:r>
            <w:del w:id="324"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5" w:name="_Toc471919062"/>
      <w:r w:rsidRPr="00596EC4">
        <w:rPr>
          <w:rFonts w:ascii="Calibri" w:hAnsi="Calibri"/>
          <w:b/>
          <w:color w:val="000000"/>
          <w:sz w:val="22"/>
        </w:rPr>
        <w:t>Request Body</w:t>
      </w:r>
      <w:bookmarkEnd w:id="325"/>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Contains the JSON structure of the signing request  (</w:t>
            </w:r>
            <w:proofErr w:type="spellStart"/>
            <w:r w:rsidRPr="00596EC4">
              <w:rPr>
                <w:rFonts w:ascii="Times New Roman" w:hAnsi="Times New Roman"/>
                <w:color w:val="000000"/>
              </w:rPr>
              <w:t>PASSporT</w:t>
            </w:r>
            <w:proofErr w:type="spellEnd"/>
            <w:r w:rsidRPr="00596EC4">
              <w:rPr>
                <w:rFonts w:ascii="Times New Roman" w:hAnsi="Times New Roman"/>
                <w:color w:val="000000"/>
              </w:rPr>
              <w:t xml:space="preserve">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6" w:name="_Toc471919063"/>
      <w:r w:rsidRPr="00596EC4">
        <w:rPr>
          <w:rFonts w:ascii="Calibri" w:hAnsi="Calibri"/>
          <w:b/>
          <w:color w:val="000000"/>
          <w:sz w:val="22"/>
        </w:rPr>
        <w:t>Request Sample</w:t>
      </w:r>
      <w:bookmarkEnd w:id="326"/>
    </w:p>
    <w:p w14:paraId="069FCB89"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55284E9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327"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328" w:author="JURCZAK, ANDREW" w:date="2018-01-29T13:33:00Z">
        <w:r w:rsidRPr="00596EC4" w:rsidDel="000877B1">
          <w:rPr>
            <w:rFonts w:asciiTheme="minorHAnsi" w:eastAsia="Batang" w:hAnsiTheme="minorHAnsi" w:cs="Courier New"/>
            <w:noProof/>
            <w:lang w:eastAsia="ko-KR"/>
          </w:rPr>
          <w:delText>att</w:delText>
        </w:r>
      </w:del>
      <w:ins w:id="329"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05711DE0" w14:textId="33A14EC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330"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0E222286" w14:textId="77777777" w:rsidR="002B55C4" w:rsidRPr="006E1CD8" w:rsidRDefault="002B55C4" w:rsidP="002B55C4">
      <w:pPr>
        <w:pStyle w:val="listing"/>
        <w:shd w:val="clear" w:color="auto" w:fill="D6E3BC" w:themeFill="accent3" w:themeFillTint="66"/>
        <w:rPr>
          <w:ins w:id="331" w:author="JURCZAK, ANDREW" w:date="2018-01-30T10:56:00Z"/>
          <w:rFonts w:asciiTheme="minorHAnsi" w:hAnsiTheme="minorHAnsi"/>
          <w:lang w:val="en-US"/>
        </w:rPr>
      </w:pPr>
      <w:ins w:id="332" w:author="JURCZAK, ANDREW" w:date="2018-01-30T10:56:00Z">
        <w:r>
          <w:rPr>
            <w:rStyle w:val="rally-rte-class-08048362"/>
            <w:rFonts w:asciiTheme="minorHAnsi" w:hAnsiTheme="minorHAnsi"/>
            <w:lang w:val="en-US"/>
          </w:rPr>
          <w:t xml:space="preserve">X-InstanceID : </w:t>
        </w:r>
        <w:r w:rsidRPr="006E1CD8">
          <w:rPr>
            <w:rFonts w:asciiTheme="minorHAnsi" w:hAnsiTheme="minorHAnsi"/>
          </w:rPr>
          <w:t>de305d54-75b4-431b-adb2-eb6b9e546014</w:t>
        </w:r>
      </w:ins>
    </w:p>
    <w:p w14:paraId="5F93C336"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5809683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333"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gramStart"/>
      <w:r w:rsidRPr="00596EC4">
        <w:rPr>
          <w:rFonts w:asciiTheme="minorHAnsi" w:hAnsiTheme="minorHAnsi"/>
          <w:color w:val="000000"/>
        </w:rPr>
        <w:t>attest</w:t>
      </w:r>
      <w:proofErr w:type="gramEnd"/>
      <w:r w:rsidRPr="00596EC4">
        <w:rPr>
          <w:rFonts w:asciiTheme="minorHAnsi" w:hAnsiTheme="minorHAnsi"/>
          <w:color w:val="000000"/>
        </w:rPr>
        <w: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dest</w:t>
      </w:r>
      <w:proofErr w:type="spellEnd"/>
      <w:r w:rsidRPr="00643C3D">
        <w:rPr>
          <w:rFonts w:asciiTheme="minorHAnsi" w:hAnsiTheme="minorHAnsi"/>
          <w:color w:val="000000"/>
          <w:lang w:val="es-ES"/>
        </w:rPr>
        <w:t>”: {</w:t>
      </w:r>
    </w:p>
    <w:p w14:paraId="1F30197A" w14:textId="4589F330"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roofErr w:type="spellStart"/>
      <w:r w:rsidRPr="00643C3D">
        <w:rPr>
          <w:rFonts w:asciiTheme="minorHAnsi" w:hAnsiTheme="minorHAnsi"/>
          <w:color w:val="000000"/>
          <w:lang w:val="es-ES"/>
        </w:rPr>
        <w:t>tn</w:t>
      </w:r>
      <w:proofErr w:type="spellEnd"/>
      <w:r w:rsidRPr="00643C3D">
        <w:rPr>
          <w:rFonts w:asciiTheme="minorHAnsi" w:hAnsiTheme="minorHAnsi"/>
          <w:color w:val="000000"/>
          <w:lang w:val="es-ES"/>
        </w:rPr>
        <w:t>”</w:t>
      </w:r>
      <w:del w:id="334" w:author="JURCZAK, ANDREW" w:date="2018-01-29T13:36:00Z">
        <w:r w:rsidRPr="00643C3D" w:rsidDel="00E51A9D">
          <w:rPr>
            <w:rFonts w:asciiTheme="minorHAnsi" w:hAnsiTheme="minorHAnsi"/>
            <w:color w:val="000000"/>
            <w:lang w:val="es-ES"/>
          </w:rPr>
          <w:delText xml:space="preserve"> </w:delText>
        </w:r>
      </w:del>
      <w:r w:rsidRPr="00643C3D">
        <w:rPr>
          <w:rFonts w:asciiTheme="minorHAnsi" w:hAnsiTheme="minorHAnsi"/>
          <w:color w:val="000000"/>
          <w:lang w:val="es-ES"/>
        </w:rPr>
        <w:t>: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iat</w:t>
      </w:r>
      <w:proofErr w:type="spellEnd"/>
      <w:r w:rsidRPr="00643C3D">
        <w:rPr>
          <w:rFonts w:asciiTheme="minorHAnsi" w:hAnsiTheme="minorHAnsi"/>
          <w:color w:val="000000"/>
          <w:lang w:val="es-ES"/>
        </w:rPr>
        <w:t>”</w:t>
      </w:r>
      <w:proofErr w:type="gramStart"/>
      <w:r w:rsidRPr="00643C3D">
        <w:rPr>
          <w:rFonts w:asciiTheme="minorHAnsi" w:hAnsiTheme="minorHAnsi"/>
          <w:color w:val="000000"/>
          <w:lang w:val="es-ES"/>
        </w:rPr>
        <w:t>:  1443208345</w:t>
      </w:r>
      <w:proofErr w:type="gramEnd"/>
      <w:r w:rsidRPr="00643C3D">
        <w:rPr>
          <w:rFonts w:asciiTheme="minorHAnsi" w:hAnsiTheme="minorHAnsi"/>
          <w:color w:val="000000"/>
          <w:lang w:val="es-ES"/>
        </w:rPr>
        <w:t>,</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origid</w:t>
      </w:r>
      <w:proofErr w:type="spellEnd"/>
      <w:r w:rsidRPr="00643C3D">
        <w:rPr>
          <w:rFonts w:asciiTheme="minorHAnsi" w:hAnsiTheme="minorHAnsi"/>
          <w:color w:val="000000"/>
          <w:lang w:val="es-ES"/>
        </w:rPr>
        <w:t>”: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1810640E" w:rsidR="00596EC4" w:rsidRPr="00596EC4" w:rsidDel="006F5E71" w:rsidRDefault="00596EC4" w:rsidP="00596EC4">
      <w:pPr>
        <w:spacing w:before="0" w:after="0"/>
        <w:jc w:val="left"/>
        <w:rPr>
          <w:del w:id="335" w:author="JURCZAK, ANDREW" w:date="2018-01-30T10:21:00Z"/>
          <w:rFonts w:ascii="Calibri" w:hAnsi="Calibri"/>
          <w:b/>
          <w:color w:val="000000"/>
          <w:sz w:val="22"/>
        </w:rPr>
      </w:pPr>
      <w:del w:id="336" w:author="JURCZAK, ANDREW" w:date="2018-01-30T10:21:00Z">
        <w:r w:rsidRPr="00596EC4" w:rsidDel="006F5E71">
          <w:rPr>
            <w:rFonts w:ascii="Calibri" w:hAnsi="Calibri"/>
            <w:color w:val="000000"/>
          </w:rPr>
          <w:br w:type="page"/>
        </w:r>
        <w:r w:rsidR="009E22FC" w:rsidDel="006F5E71">
          <w:rPr>
            <w:rFonts w:ascii="Calibri" w:hAnsi="Calibri"/>
            <w:color w:val="000000"/>
          </w:rPr>
          <w:lastRenderedPageBreak/>
          <w:delText>Editor’s Note: reflect name changes in example</w:delText>
        </w:r>
      </w:del>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37" w:name="_Toc471919064"/>
      <w:r w:rsidRPr="00596EC4">
        <w:rPr>
          <w:rFonts w:ascii="Calibri" w:hAnsi="Calibri"/>
          <w:b/>
          <w:color w:val="000000"/>
          <w:sz w:val="22"/>
        </w:rPr>
        <w:t>Response</w:t>
      </w:r>
      <w:bookmarkEnd w:id="337"/>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338" w:name="_Toc471919065"/>
      <w:r w:rsidRPr="00596EC4">
        <w:rPr>
          <w:rFonts w:ascii="Calibri" w:hAnsi="Calibri"/>
          <w:b/>
          <w:color w:val="000000"/>
          <w:sz w:val="22"/>
          <w:szCs w:val="22"/>
        </w:rPr>
        <w:t>Response Body</w:t>
      </w:r>
      <w:bookmarkEnd w:id="338"/>
    </w:p>
    <w:p w14:paraId="728D0709" w14:textId="592A5390"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w:t>
      </w:r>
      <w:proofErr w:type="spellStart"/>
      <w:ins w:id="339" w:author="JURCZAK, ANDREW" w:date="2018-01-29T09:35:00Z">
        <w:r w:rsidR="00CD0395">
          <w:rPr>
            <w:rFonts w:ascii="Calibri" w:hAnsi="Calibri"/>
            <w:color w:val="000000"/>
          </w:rPr>
          <w:t>j</w:t>
        </w:r>
      </w:ins>
      <w:r w:rsidRPr="00596EC4">
        <w:rPr>
          <w:rFonts w:ascii="Calibri" w:hAnsi="Calibri"/>
          <w:color w:val="000000"/>
        </w:rPr>
        <w:t>son</w:t>
      </w:r>
      <w:proofErr w:type="spellEnd"/>
      <w:r w:rsidRPr="00596EC4">
        <w:rPr>
          <w:rFonts w:ascii="Calibri" w:hAnsi="Calibri"/>
          <w:color w:val="000000"/>
        </w:rPr>
        <w:t>).</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r w:rsidR="004C22F0">
              <w:rPr>
                <w:rFonts w:asciiTheme="minorHAnsi" w:hAnsiTheme="minorHAnsi"/>
                <w:color w:val="000000"/>
              </w:rPr>
              <w:t xml:space="preserve">field </w:t>
            </w:r>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40" w:name="_Toc471919066"/>
      <w:bookmarkStart w:id="341" w:name="_Hlk504982533"/>
      <w:r w:rsidRPr="00596EC4">
        <w:rPr>
          <w:rFonts w:ascii="Calibri" w:hAnsi="Calibri"/>
          <w:b/>
          <w:color w:val="000000"/>
          <w:sz w:val="22"/>
        </w:rPr>
        <w:t>Response Sample (Success)</w:t>
      </w:r>
      <w:bookmarkEnd w:id="340"/>
    </w:p>
    <w:bookmarkEnd w:id="341"/>
    <w:p w14:paraId="0075E415" w14:textId="61B4070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342" w:author="JURCZAK, ANDREW" w:date="2018-01-29T13:40:00Z">
        <w:r w:rsidRPr="00596EC4" w:rsidDel="00E51A9D">
          <w:rPr>
            <w:rFonts w:ascii="Calibri" w:eastAsia="Batang" w:hAnsi="Calibri" w:cs="Courier New"/>
            <w:noProof/>
            <w:lang w:eastAsia="ko-KR"/>
          </w:rPr>
          <w:delText>Ok</w:delText>
        </w:r>
      </w:del>
      <w:ins w:id="343" w:author="JURCZAK, ANDREW" w:date="2018-01-29T13:40: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45BBB858"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06D599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44"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0637D22" w14:textId="5182412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45"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igningResponse</w:t>
      </w:r>
      <w:proofErr w:type="spellEnd"/>
      <w:proofErr w:type="gramEnd"/>
      <w:r w:rsidRPr="00596EC4">
        <w:rPr>
          <w:rFonts w:ascii="Calibri" w:hAnsi="Calibri"/>
          <w:color w:val="000000"/>
        </w:rPr>
        <w:t>": {</w:t>
      </w:r>
    </w:p>
    <w:p w14:paraId="6D639865" w14:textId="3F4ED2C2"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w:t>
      </w:r>
      <w:del w:id="346" w:author="JURCZAK, ANDREW" w:date="2018-01-29T13:35: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sidR="00E51A9D">
        <w:rPr>
          <w:rFonts w:asciiTheme="minorHAnsi" w:hAnsiTheme="minorHAnsi"/>
        </w:rPr>
        <w:fldChar w:fldCharType="begin"/>
      </w:r>
      <w:r w:rsidR="00E51A9D">
        <w:rPr>
          <w:rFonts w:asciiTheme="minorHAnsi" w:hAnsiTheme="minorHAnsi"/>
        </w:rPr>
        <w:instrText>HYPERLINK "http://cert.example2.net/example.cert"</w:instrText>
      </w:r>
      <w:r w:rsidR="00E51A9D">
        <w:rPr>
          <w:rFonts w:asciiTheme="minorHAnsi" w:hAnsiTheme="minorHAnsi"/>
        </w:rPr>
        <w:fldChar w:fldCharType="separate"/>
      </w:r>
      <w:del w:id="347" w:author="JURCZAK, ANDREW" w:date="2018-01-29T13:42:00Z">
        <w:r w:rsidR="00E51A9D" w:rsidRPr="00E51A9D" w:rsidDel="00E51A9D">
          <w:rPr>
            <w:rStyle w:val="Hyperlink"/>
            <w:rFonts w:asciiTheme="minorHAnsi" w:hAnsiTheme="minorHAnsi"/>
          </w:rPr>
          <w:delText>https://cert.example2.net/example.cert</w:delText>
        </w:r>
      </w:del>
      <w:ins w:id="348" w:author="JURCZAK, ANDREW" w:date="2018-01-29T13:42:00Z">
        <w:r w:rsidR="00E51A9D">
          <w:rPr>
            <w:rStyle w:val="Hyperlink"/>
            <w:rFonts w:asciiTheme="minorHAnsi" w:hAnsiTheme="minorHAnsi"/>
          </w:rPr>
          <w:t>http://cert.example2.net/example.cert</w:t>
        </w:r>
      </w:ins>
      <w:ins w:id="349" w:author="JURCZAK, ANDREW" w:date="2018-01-29T13:39:00Z">
        <w:r w:rsidR="00E51A9D">
          <w:rPr>
            <w:rFonts w:asciiTheme="minorHAnsi" w:hAnsiTheme="minorHAnsi"/>
          </w:rPr>
          <w:fldChar w:fldCharType="end"/>
        </w:r>
      </w:ins>
      <w:r w:rsidRPr="00596EC4">
        <w:rPr>
          <w:rFonts w:asciiTheme="minorHAnsi" w:hAnsiTheme="minorHAnsi"/>
          <w:color w:val="000000"/>
        </w:rPr>
        <w:t>&gt;</w:t>
      </w:r>
      <w:del w:id="350" w:author="JURCZAK, ANDREW" w:date="2018-01-29T13:38:00Z">
        <w:r w:rsidR="00701A2B" w:rsidDel="00E51A9D">
          <w:rPr>
            <w:rFonts w:asciiTheme="minorHAnsi" w:hAnsiTheme="minorHAnsi"/>
            <w:color w:val="000000"/>
          </w:rPr>
          <w:delText>;alg=ES256</w:delText>
        </w:r>
      </w:del>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67DB72F" w14:textId="3770FE8C"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351" w:author="JURCZAK, ANDREW" w:date="2018-01-29T09:46:00Z"/>
          <w:rFonts w:ascii="Calibri" w:hAnsi="Calibri"/>
          <w:b/>
          <w:color w:val="000000"/>
          <w:sz w:val="22"/>
        </w:rPr>
      </w:pPr>
      <w:bookmarkStart w:id="352" w:name="_Toc471919067"/>
      <w:del w:id="353" w:author="JURCZAK, ANDREW" w:date="2018-01-29T09:47:00Z">
        <w:r w:rsidRPr="00596EC4" w:rsidDel="0035768E">
          <w:rPr>
            <w:rFonts w:ascii="Calibri" w:hAnsi="Calibri"/>
            <w:b/>
            <w:color w:val="000000"/>
            <w:sz w:val="22"/>
          </w:rPr>
          <w:delText>Response Sample (Failure)</w:delText>
        </w:r>
      </w:del>
      <w:bookmarkEnd w:id="352"/>
      <w:ins w:id="354" w:author="JURCZAK, ANDREW" w:date="2018-01-29T09:46:00Z">
        <w:r w:rsidR="0035768E" w:rsidRPr="00596EC4">
          <w:rPr>
            <w:rFonts w:ascii="Calibri" w:hAnsi="Calibri"/>
            <w:b/>
            <w:color w:val="000000"/>
            <w:sz w:val="22"/>
          </w:rPr>
          <w:t>Response Sample (</w:t>
        </w:r>
      </w:ins>
      <w:ins w:id="355" w:author="JURCZAK, ANDREW" w:date="2018-01-29T09:47:00Z">
        <w:r w:rsidR="0035768E">
          <w:rPr>
            <w:rFonts w:ascii="Calibri" w:hAnsi="Calibri"/>
            <w:b/>
            <w:color w:val="000000"/>
            <w:sz w:val="22"/>
          </w:rPr>
          <w:t>Failure</w:t>
        </w:r>
      </w:ins>
      <w:ins w:id="356" w:author="JURCZAK, ANDREW" w:date="2018-01-29T09:46:00Z">
        <w:r w:rsidR="0035768E" w:rsidRPr="00596EC4">
          <w:rPr>
            <w:rFonts w:ascii="Calibri" w:hAnsi="Calibri"/>
            <w:b/>
            <w:color w:val="000000"/>
            <w:sz w:val="22"/>
          </w:rPr>
          <w:t>)</w:t>
        </w:r>
      </w:ins>
    </w:p>
    <w:p w14:paraId="33A62A35" w14:textId="03F6321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del w:id="357" w:author="JURCZAK, ANDREW" w:date="2018-01-29T09:45:00Z">
        <w:r w:rsidR="00701A2B" w:rsidDel="0035768E">
          <w:rPr>
            <w:rFonts w:ascii="Calibri" w:eastAsia="Batang" w:hAnsi="Calibri" w:cs="Courier New"/>
            <w:noProof/>
            <w:lang w:eastAsia="ko-KR"/>
          </w:rPr>
          <w:delText>Prop</w:delText>
        </w:r>
      </w:del>
    </w:p>
    <w:p w14:paraId="08ADF0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6F8CD9DE"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58"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0B2A4CD1" w14:textId="7CE0BFC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59"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questError</w:t>
      </w:r>
      <w:proofErr w:type="spellEnd"/>
      <w:proofErr w:type="gram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erviceException</w:t>
      </w:r>
      <w:proofErr w:type="spellEnd"/>
      <w:proofErr w:type="gramEnd"/>
      <w:r w:rsidRPr="00596EC4">
        <w:rPr>
          <w:rFonts w:ascii="Calibri" w:hAnsi="Calibri"/>
          <w:color w:val="000000"/>
        </w:rPr>
        <w:t>”: {</w:t>
      </w:r>
    </w:p>
    <w:p w14:paraId="42BE93DD" w14:textId="4BD394CA"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messageId</w:t>
      </w:r>
      <w:proofErr w:type="spellEnd"/>
      <w:proofErr w:type="gramEnd"/>
      <w:r w:rsidRPr="00596EC4">
        <w:rPr>
          <w:rFonts w:ascii="Calibri" w:hAnsi="Calibri"/>
          <w:color w:val="000000"/>
        </w:rPr>
        <w:t>”: “</w:t>
      </w:r>
      <w:del w:id="360" w:author="JURCZAK, ANDREW" w:date="2018-01-29T13:39:00Z">
        <w:r w:rsidRPr="00596EC4" w:rsidDel="00E51A9D">
          <w:rPr>
            <w:rFonts w:ascii="Calibri" w:hAnsi="Calibri"/>
            <w:color w:val="000000"/>
          </w:rPr>
          <w:delText>SVC4501</w:delText>
        </w:r>
      </w:del>
      <w:ins w:id="361" w:author="JURCZAK, ANDREW" w:date="2018-01-29T13:39:00Z">
        <w:r w:rsidR="00E51A9D" w:rsidRPr="00596EC4">
          <w:rPr>
            <w:rFonts w:ascii="Calibri" w:hAnsi="Calibri"/>
            <w:color w:val="000000"/>
          </w:rPr>
          <w:t>SVC4</w:t>
        </w:r>
        <w:r w:rsidR="00E51A9D">
          <w:rPr>
            <w:rFonts w:ascii="Calibri" w:hAnsi="Calibri"/>
            <w:color w:val="000000"/>
          </w:rPr>
          <w:t>0</w:t>
        </w:r>
        <w:r w:rsidR="00E51A9D" w:rsidRPr="00596EC4">
          <w:rPr>
            <w:rFonts w:ascii="Calibri" w:hAnsi="Calibri"/>
            <w:color w:val="000000"/>
          </w:rPr>
          <w:t>01</w:t>
        </w:r>
      </w:ins>
      <w:r w:rsidRPr="00596EC4">
        <w:rPr>
          <w:rFonts w:ascii="Calibri" w:hAnsi="Calibri"/>
          <w:color w:val="000000"/>
        </w:rPr>
        <w:t>”</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text</w:t>
      </w:r>
      <w:proofErr w:type="gramEnd"/>
      <w:r w:rsidRPr="00596EC4">
        <w:rPr>
          <w:rFonts w:ascii="Calibri" w:hAnsi="Calibri"/>
          <w:color w:val="000000"/>
        </w:rPr>
        <w:t>”: “Error:</w:t>
      </w:r>
      <w:del w:id="362" w:author="JURCZAK, ANDREW" w:date="2018-01-29T13:54:00Z">
        <w:r w:rsidRPr="00596EC4" w:rsidDel="00C6545F">
          <w:rPr>
            <w:rFonts w:ascii="Calibri" w:hAnsi="Calibri"/>
            <w:color w:val="000000"/>
          </w:rPr>
          <w:delText xml:space="preserve"> Invalid Content.</w:delText>
        </w:r>
      </w:del>
      <w:r w:rsidRPr="00596EC4">
        <w:rPr>
          <w:rFonts w:ascii="Calibri" w:hAnsi="Calibri"/>
          <w:color w:val="000000"/>
        </w:rPr>
        <w:t xml:space="preserve">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variables</w:t>
      </w:r>
      <w:proofErr w:type="gramEnd"/>
      <w:r w:rsidRPr="00596EC4">
        <w:rPr>
          <w:rFonts w:ascii="Calibri" w:hAnsi="Calibri"/>
          <w:color w:val="000000"/>
        </w:rPr>
        <w:t>”: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363" w:name="_Toc471919068"/>
      <w:r w:rsidRPr="00596EC4">
        <w:rPr>
          <w:rFonts w:ascii="Calibri" w:hAnsi="Calibri"/>
          <w:b/>
          <w:color w:val="000000"/>
          <w:sz w:val="22"/>
        </w:rPr>
        <w:t>HTTP Response Codes</w:t>
      </w:r>
      <w:bookmarkEnd w:id="363"/>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776AF68E"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7F5A8E7B" w14:textId="127A960C"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JSON body in the</w:t>
            </w:r>
            <w:del w:id="364"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4F3897BD" w14:textId="315D26B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mandatory</w:t>
            </w:r>
            <w:del w:id="365"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7509B7CA" w14:textId="0C3199B5"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366"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47109585"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344DD30F"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3EF7FB39" w14:textId="1BE4478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367"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to</w:t>
            </w:r>
            <w:del w:id="368"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067B52C"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41A7475C" w14:textId="77099DC5"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369"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370" w:author="JURCZAK, ANDREW" w:date="2018-01-29T11:47: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all methods except POST will be rejected for the </w:t>
            </w:r>
            <w:del w:id="371"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specific</w:t>
            </w:r>
            <w:del w:id="372"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78C8B83E"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373" w:name="_Get_Distribution_Notification"/>
      <w:bookmarkStart w:id="374" w:name="_Toc450226862"/>
      <w:bookmarkStart w:id="375" w:name="_Toc450226863"/>
      <w:bookmarkStart w:id="376" w:name="_Toc450226864"/>
      <w:bookmarkStart w:id="377" w:name="_Toc450226865"/>
      <w:bookmarkStart w:id="378" w:name="_Toc450226866"/>
      <w:bookmarkStart w:id="379" w:name="_Toc450226867"/>
      <w:bookmarkStart w:id="380" w:name="_Toc450226868"/>
      <w:bookmarkStart w:id="381" w:name="_Toc450226869"/>
      <w:bookmarkStart w:id="382" w:name="_Toc450226877"/>
      <w:bookmarkStart w:id="383" w:name="_Toc450226899"/>
      <w:bookmarkStart w:id="384" w:name="_Toc450226900"/>
      <w:bookmarkStart w:id="385" w:name="_Toc450226901"/>
      <w:bookmarkStart w:id="386" w:name="_Toc450226902"/>
      <w:bookmarkStart w:id="387" w:name="_Toc450226903"/>
      <w:bookmarkStart w:id="388" w:name="_Toc450226904"/>
      <w:bookmarkStart w:id="389" w:name="_Toc450226905"/>
      <w:bookmarkStart w:id="390" w:name="_Toc450226906"/>
      <w:bookmarkStart w:id="391" w:name="_Toc450226907"/>
      <w:bookmarkStart w:id="392" w:name="_Toc450226908"/>
      <w:bookmarkStart w:id="393" w:name="_Toc450226909"/>
      <w:bookmarkStart w:id="394" w:name="_Toc450226923"/>
      <w:bookmarkStart w:id="395" w:name="_Toc450226924"/>
      <w:bookmarkStart w:id="396" w:name="_Toc450226925"/>
      <w:bookmarkStart w:id="397" w:name="_Toc450226936"/>
      <w:bookmarkStart w:id="398" w:name="_Toc450226952"/>
      <w:bookmarkStart w:id="399" w:name="_Toc450226986"/>
      <w:bookmarkStart w:id="400" w:name="_Toc450226987"/>
      <w:bookmarkStart w:id="401" w:name="_Toc450226988"/>
      <w:bookmarkStart w:id="402" w:name="_Toc450226989"/>
      <w:bookmarkStart w:id="403" w:name="_Toc450226990"/>
      <w:bookmarkStart w:id="404" w:name="_Toc450226991"/>
      <w:bookmarkStart w:id="405" w:name="_Toc450226992"/>
      <w:bookmarkStart w:id="406" w:name="_Toc450226993"/>
      <w:bookmarkStart w:id="407" w:name="_Toc450226994"/>
      <w:bookmarkStart w:id="408" w:name="_Toc450226995"/>
      <w:bookmarkStart w:id="409" w:name="_Toc450226996"/>
      <w:bookmarkStart w:id="410" w:name="_Toc450226997"/>
      <w:bookmarkStart w:id="411" w:name="_Toc450226998"/>
      <w:bookmarkStart w:id="412" w:name="_Toc450226999"/>
      <w:bookmarkStart w:id="413" w:name="_Toc450227000"/>
      <w:bookmarkStart w:id="414" w:name="_Toc450227001"/>
      <w:bookmarkStart w:id="415" w:name="_Toc450227002"/>
      <w:bookmarkStart w:id="416" w:name="_Toc450227003"/>
      <w:bookmarkStart w:id="417" w:name="_Toc450227004"/>
      <w:bookmarkStart w:id="418" w:name="_Toc450227005"/>
      <w:bookmarkStart w:id="419" w:name="_Toc450227006"/>
      <w:bookmarkStart w:id="420" w:name="_Toc450227007"/>
      <w:bookmarkStart w:id="421" w:name="_Toc450227008"/>
      <w:bookmarkStart w:id="422" w:name="_Toc450227009"/>
      <w:bookmarkStart w:id="423" w:name="_Toc450227010"/>
      <w:bookmarkStart w:id="424" w:name="_Toc450227011"/>
      <w:bookmarkStart w:id="425" w:name="_Toc450227012"/>
      <w:bookmarkStart w:id="426" w:name="_Toc450227013"/>
      <w:bookmarkStart w:id="427" w:name="_Toc450227014"/>
      <w:bookmarkStart w:id="428" w:name="_Toc450227015"/>
      <w:bookmarkStart w:id="429" w:name="_Toc450227016"/>
      <w:bookmarkStart w:id="430" w:name="_Toc450227017"/>
      <w:bookmarkStart w:id="431" w:name="_Toc450227018"/>
      <w:bookmarkStart w:id="432" w:name="_Toc450227019"/>
      <w:bookmarkStart w:id="433" w:name="_Toc450227020"/>
      <w:bookmarkStart w:id="434" w:name="_Toc450227021"/>
      <w:bookmarkStart w:id="435" w:name="_Toc450227022"/>
      <w:bookmarkStart w:id="436" w:name="_Toc450227023"/>
      <w:bookmarkStart w:id="437" w:name="_Toc450227024"/>
      <w:bookmarkStart w:id="438" w:name="_Toc450227058"/>
      <w:bookmarkStart w:id="439" w:name="_Toc450227059"/>
      <w:bookmarkStart w:id="440" w:name="_Toc450227060"/>
      <w:bookmarkStart w:id="441" w:name="_Toc450227061"/>
      <w:bookmarkStart w:id="442" w:name="_Toc450227062"/>
      <w:bookmarkStart w:id="443" w:name="_Toc450227063"/>
      <w:bookmarkStart w:id="444" w:name="_Toc450227064"/>
      <w:bookmarkStart w:id="445" w:name="_Toc450227065"/>
      <w:bookmarkStart w:id="446" w:name="_Toc450227073"/>
      <w:bookmarkStart w:id="447" w:name="_Toc450227095"/>
      <w:bookmarkStart w:id="448" w:name="_Toc450227096"/>
      <w:bookmarkStart w:id="449" w:name="_Toc450227097"/>
      <w:bookmarkStart w:id="450" w:name="_Toc450227098"/>
      <w:bookmarkStart w:id="451" w:name="_Toc450227099"/>
      <w:bookmarkStart w:id="452" w:name="_Toc450227100"/>
      <w:bookmarkStart w:id="453" w:name="_Toc450227101"/>
      <w:bookmarkStart w:id="454" w:name="_Toc450227102"/>
      <w:bookmarkStart w:id="455" w:name="_Toc450227103"/>
      <w:bookmarkStart w:id="456" w:name="_Toc450227104"/>
      <w:bookmarkStart w:id="457" w:name="_Toc450227105"/>
      <w:bookmarkStart w:id="458" w:name="_Toc450227119"/>
      <w:bookmarkStart w:id="459" w:name="_Toc450227120"/>
      <w:bookmarkStart w:id="460" w:name="_Toc450227121"/>
      <w:bookmarkStart w:id="461" w:name="_Toc450227122"/>
      <w:bookmarkStart w:id="462" w:name="_Toc450227138"/>
      <w:bookmarkStart w:id="463" w:name="_Toc450227172"/>
      <w:bookmarkStart w:id="464" w:name="_Toc450227173"/>
      <w:bookmarkStart w:id="465" w:name="_Toc450227174"/>
      <w:bookmarkStart w:id="466" w:name="_Toc450227175"/>
      <w:bookmarkStart w:id="467" w:name="_Toc450227176"/>
      <w:bookmarkStart w:id="468" w:name="_Toc450227177"/>
      <w:bookmarkStart w:id="469" w:name="_Toc450227178"/>
      <w:bookmarkStart w:id="470" w:name="_Toc450227179"/>
      <w:bookmarkStart w:id="471" w:name="_Toc450227180"/>
      <w:bookmarkStart w:id="472" w:name="_Toc450227181"/>
      <w:bookmarkStart w:id="473" w:name="_Toc450227182"/>
      <w:bookmarkStart w:id="474" w:name="_Toc450227183"/>
      <w:bookmarkStart w:id="475" w:name="_Toc450227184"/>
      <w:bookmarkStart w:id="476" w:name="_Toc450227185"/>
      <w:bookmarkStart w:id="477" w:name="_Toc450227186"/>
      <w:bookmarkStart w:id="478" w:name="_Toc450227187"/>
      <w:bookmarkStart w:id="479" w:name="_Toc450227188"/>
      <w:bookmarkStart w:id="480" w:name="_Toc450227189"/>
      <w:bookmarkStart w:id="481" w:name="_Toc450227190"/>
      <w:bookmarkStart w:id="482" w:name="_Toc450227191"/>
      <w:bookmarkStart w:id="483" w:name="_Toc450227192"/>
      <w:bookmarkStart w:id="484" w:name="_Toc450227193"/>
      <w:bookmarkStart w:id="485" w:name="_Toc450227194"/>
      <w:bookmarkStart w:id="486" w:name="_Get_Artifacts_of"/>
      <w:bookmarkStart w:id="487" w:name="_Toc450227233"/>
      <w:bookmarkStart w:id="488" w:name="_Toc450227234"/>
      <w:bookmarkStart w:id="489" w:name="_Toc450227235"/>
      <w:bookmarkStart w:id="490" w:name="_Toc450227236"/>
      <w:bookmarkStart w:id="491" w:name="_Toc450227237"/>
      <w:bookmarkStart w:id="492" w:name="_Toc450227238"/>
      <w:bookmarkStart w:id="493" w:name="_Toc450227239"/>
      <w:bookmarkStart w:id="494" w:name="_Toc450227240"/>
      <w:bookmarkStart w:id="495" w:name="_Toc450227248"/>
      <w:bookmarkStart w:id="496" w:name="_Toc450227270"/>
      <w:bookmarkStart w:id="497" w:name="_Toc450227271"/>
      <w:bookmarkStart w:id="498" w:name="_Toc450227272"/>
      <w:bookmarkStart w:id="499" w:name="_Toc450227273"/>
      <w:bookmarkStart w:id="500" w:name="_Toc450227274"/>
      <w:bookmarkStart w:id="501" w:name="_Toc450227275"/>
      <w:bookmarkStart w:id="502" w:name="_Toc450227276"/>
      <w:bookmarkStart w:id="503" w:name="_Toc450227277"/>
      <w:bookmarkStart w:id="504" w:name="_Toc450227278"/>
      <w:bookmarkStart w:id="505" w:name="_Toc450227279"/>
      <w:bookmarkStart w:id="506" w:name="_Toc450227280"/>
      <w:bookmarkStart w:id="507" w:name="_Toc450227294"/>
      <w:bookmarkStart w:id="508" w:name="_Toc450227295"/>
      <w:bookmarkStart w:id="509" w:name="_Toc450227296"/>
      <w:bookmarkStart w:id="510" w:name="_Toc450227337"/>
      <w:bookmarkStart w:id="511" w:name="_Toc450227338"/>
      <w:bookmarkStart w:id="512" w:name="_Toc450227339"/>
      <w:bookmarkStart w:id="513" w:name="_Toc450227340"/>
      <w:bookmarkStart w:id="514" w:name="_Toc450227341"/>
      <w:bookmarkStart w:id="515" w:name="_Toc450227342"/>
      <w:bookmarkStart w:id="516" w:name="_Toc450227343"/>
      <w:bookmarkStart w:id="517" w:name="_Toc450227344"/>
      <w:bookmarkStart w:id="518" w:name="_Toc450227345"/>
      <w:bookmarkStart w:id="519" w:name="_Toc450227346"/>
      <w:bookmarkStart w:id="520" w:name="_Toc450227347"/>
      <w:bookmarkStart w:id="521" w:name="_Toc450227348"/>
      <w:bookmarkStart w:id="522" w:name="_Toc450227349"/>
      <w:bookmarkStart w:id="523" w:name="_Toc450227350"/>
      <w:bookmarkStart w:id="524" w:name="_Toc450227351"/>
      <w:bookmarkStart w:id="525" w:name="_Toc450227352"/>
      <w:bookmarkStart w:id="526" w:name="_Toc450227353"/>
      <w:bookmarkStart w:id="527" w:name="_Toc450227354"/>
      <w:bookmarkStart w:id="528" w:name="_Toc450227355"/>
      <w:bookmarkStart w:id="529" w:name="_Toc450227356"/>
      <w:bookmarkStart w:id="530" w:name="_Toc450227357"/>
      <w:bookmarkStart w:id="531" w:name="_Toc450227358"/>
      <w:bookmarkStart w:id="532" w:name="_Toc450227359"/>
      <w:bookmarkStart w:id="533" w:name="_Toc450227360"/>
      <w:bookmarkStart w:id="534" w:name="_Toc450227361"/>
      <w:bookmarkStart w:id="535" w:name="_Toc450227362"/>
      <w:bookmarkStart w:id="536" w:name="_Toc450227363"/>
      <w:bookmarkStart w:id="537" w:name="_Toc450227364"/>
      <w:bookmarkStart w:id="538" w:name="_Toc450227365"/>
      <w:bookmarkStart w:id="539" w:name="_Toc450227366"/>
      <w:bookmarkStart w:id="540" w:name="_Toc450227367"/>
      <w:bookmarkStart w:id="541" w:name="_Toc450227368"/>
      <w:bookmarkStart w:id="542" w:name="_Toc450227369"/>
      <w:bookmarkStart w:id="543" w:name="_Toc450227370"/>
      <w:bookmarkStart w:id="544" w:name="_Toc450227371"/>
      <w:bookmarkStart w:id="545" w:name="_Toc450227372"/>
      <w:bookmarkStart w:id="546" w:name="_Toc450227373"/>
      <w:bookmarkStart w:id="547" w:name="_Toc450227374"/>
      <w:bookmarkStart w:id="548" w:name="_Toc450227375"/>
      <w:bookmarkStart w:id="549" w:name="_Toc450227376"/>
      <w:bookmarkStart w:id="550" w:name="_Toc450227377"/>
      <w:bookmarkStart w:id="551" w:name="_Toc450227378"/>
      <w:bookmarkStart w:id="552" w:name="_Toc450227379"/>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553" w:name="_Toc471919069"/>
      <w:r w:rsidRPr="00596EC4">
        <w:rPr>
          <w:rFonts w:ascii="Calibri" w:hAnsi="Calibri"/>
          <w:b/>
          <w:color w:val="000000"/>
          <w:sz w:val="24"/>
        </w:rPr>
        <w:lastRenderedPageBreak/>
        <w:t>Verification API</w:t>
      </w:r>
      <w:bookmarkEnd w:id="553"/>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554" w:name="_Toc471919070"/>
      <w:r w:rsidRPr="00596EC4">
        <w:rPr>
          <w:rFonts w:ascii="Calibri" w:hAnsi="Calibri"/>
          <w:b/>
          <w:color w:val="000000"/>
          <w:sz w:val="22"/>
        </w:rPr>
        <w:t>Functional Behavior</w:t>
      </w:r>
      <w:bookmarkEnd w:id="554"/>
    </w:p>
    <w:p w14:paraId="7CAA1534" w14:textId="6628B735" w:rsidR="00886BB1" w:rsidRDefault="00596EC4" w:rsidP="00596EC4">
      <w:pPr>
        <w:spacing w:before="0" w:after="0"/>
        <w:jc w:val="left"/>
        <w:rPr>
          <w:rFonts w:asciiTheme="minorHAnsi" w:hAnsiTheme="minorHAnsi"/>
          <w:color w:val="000000"/>
        </w:rPr>
      </w:pPr>
      <w:del w:id="555" w:author="JURCZAK, ANDREW" w:date="2018-01-29T11:47:00Z">
        <w:r w:rsidRPr="00596EC4" w:rsidDel="00FA42C5">
          <w:rPr>
            <w:rFonts w:asciiTheme="minorHAnsi" w:hAnsiTheme="minorHAnsi"/>
            <w:color w:val="000000"/>
          </w:rPr>
          <w:delText xml:space="preserve"> </w:delText>
        </w:r>
      </w:del>
      <w:r w:rsidR="00886BB1">
        <w:rPr>
          <w:rFonts w:asciiTheme="minorHAnsi" w:hAnsiTheme="minorHAnsi"/>
          <w:color w:val="000000"/>
        </w:rPr>
        <w:t>The Verification API is u</w:t>
      </w:r>
      <w:r w:rsidRPr="00596EC4">
        <w:rPr>
          <w:rFonts w:asciiTheme="minorHAnsi" w:hAnsiTheme="minorHAnsi"/>
          <w:color w:val="000000"/>
        </w:rPr>
        <w:t>sed to verify the signature provided in the Identity header</w:t>
      </w:r>
      <w:r w:rsidR="00886BB1">
        <w:rPr>
          <w:rFonts w:asciiTheme="minorHAnsi" w:hAnsiTheme="minorHAnsi"/>
          <w:color w:val="000000"/>
        </w:rPr>
        <w:t xml:space="preserve"> field</w:t>
      </w:r>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rFonts w:asciiTheme="minorHAnsi" w:hAnsiTheme="minorHAnsi"/>
          <w:color w:val="000000"/>
        </w:rPr>
      </w:pPr>
    </w:p>
    <w:p w14:paraId="2168655E" w14:textId="057F3FF9" w:rsidR="00A1797B"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a SIP INVITE containing a SIP Identity header field parameter, the Verifier builds a </w:t>
      </w:r>
      <w:proofErr w:type="spellStart"/>
      <w:r>
        <w:rPr>
          <w:rFonts w:asciiTheme="minorHAnsi" w:hAnsiTheme="minorHAnsi"/>
          <w:color w:val="000000"/>
        </w:rPr>
        <w:t>ver</w:t>
      </w:r>
      <w:ins w:id="556" w:author="JURCZAK, ANDREW" w:date="2018-01-29T12:28:00Z">
        <w:r w:rsidR="00546ECA">
          <w:rPr>
            <w:rFonts w:asciiTheme="minorHAnsi" w:hAnsiTheme="minorHAnsi"/>
            <w:color w:val="000000"/>
          </w:rPr>
          <w:t>i</w:t>
        </w:r>
      </w:ins>
      <w:r>
        <w:rPr>
          <w:rFonts w:asciiTheme="minorHAnsi" w:hAnsiTheme="minorHAnsi"/>
          <w:color w:val="000000"/>
        </w:rPr>
        <w:t>fic</w:t>
      </w:r>
      <w:del w:id="557" w:author="JURCZAK, ANDREW" w:date="2018-01-29T12:28:00Z">
        <w:r w:rsidDel="00546ECA">
          <w:rPr>
            <w:rFonts w:asciiTheme="minorHAnsi" w:hAnsiTheme="minorHAnsi"/>
            <w:color w:val="000000"/>
          </w:rPr>
          <w:delText>i</w:delText>
        </w:r>
      </w:del>
      <w:r>
        <w:rPr>
          <w:rFonts w:asciiTheme="minorHAnsi" w:hAnsiTheme="minorHAnsi"/>
          <w:color w:val="000000"/>
        </w:rPr>
        <w:t>ationRequest</w:t>
      </w:r>
      <w:proofErr w:type="spellEnd"/>
      <w:r>
        <w:rPr>
          <w:rFonts w:asciiTheme="minorHAnsi" w:hAnsiTheme="minorHAnsi"/>
          <w:color w:val="000000"/>
        </w:rPr>
        <w:t xml:space="preserve"> as follows: </w:t>
      </w:r>
    </w:p>
    <w:p w14:paraId="160FC876" w14:textId="2EB20509"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from” </w:t>
      </w:r>
      <w:r w:rsidR="00DA5C13">
        <w:rPr>
          <w:rFonts w:asciiTheme="minorHAnsi" w:hAnsiTheme="minorHAnsi"/>
          <w:color w:val="000000"/>
        </w:rPr>
        <w:t>parameter</w:t>
      </w:r>
      <w:r>
        <w:rPr>
          <w:rFonts w:asciiTheme="minorHAnsi" w:hAnsiTheme="minorHAnsi"/>
          <w:color w:val="000000"/>
        </w:rPr>
        <w:t xml:space="preserve"> is populated </w:t>
      </w:r>
      <w:r w:rsidR="00902F6F">
        <w:rPr>
          <w:rFonts w:asciiTheme="minorHAnsi" w:hAnsiTheme="minorHAnsi"/>
          <w:color w:val="000000"/>
        </w:rPr>
        <w:t xml:space="preserve">using </w:t>
      </w:r>
      <w:r w:rsidR="00902F6F">
        <w:rPr>
          <w:rFonts w:asciiTheme="minorHAnsi" w:hAnsiTheme="minorHAnsi"/>
        </w:rPr>
        <w:t xml:space="preserve">the PAI field if present, otherwise using </w:t>
      </w:r>
      <w:r>
        <w:rPr>
          <w:rFonts w:asciiTheme="minorHAnsi" w:hAnsiTheme="minorHAnsi"/>
          <w:color w:val="000000"/>
        </w:rPr>
        <w:t xml:space="preserve">the </w:t>
      </w:r>
      <w:proofErr w:type="gramStart"/>
      <w:r>
        <w:rPr>
          <w:rFonts w:asciiTheme="minorHAnsi" w:hAnsiTheme="minorHAnsi"/>
          <w:color w:val="000000"/>
        </w:rPr>
        <w:t>From</w:t>
      </w:r>
      <w:proofErr w:type="gramEnd"/>
      <w:r>
        <w:rPr>
          <w:rFonts w:asciiTheme="minorHAnsi" w:hAnsiTheme="minorHAnsi"/>
          <w:color w:val="000000"/>
        </w:rPr>
        <w:t xml:space="preserve"> header </w:t>
      </w:r>
      <w:r w:rsidR="00DA5C13">
        <w:rPr>
          <w:rFonts w:asciiTheme="minorHAnsi" w:hAnsiTheme="minorHAnsi"/>
          <w:color w:val="000000"/>
        </w:rPr>
        <w:t>field in the SIP Invite</w:t>
      </w:r>
      <w:r>
        <w:rPr>
          <w:rFonts w:asciiTheme="minorHAnsi" w:hAnsiTheme="minorHAnsi"/>
          <w:color w:val="000000"/>
        </w:rPr>
        <w:t xml:space="preserve">. </w:t>
      </w:r>
    </w:p>
    <w:p w14:paraId="5A725E93" w14:textId="72160266"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o” </w:t>
      </w:r>
      <w:r w:rsidR="00DA5C13">
        <w:rPr>
          <w:rFonts w:asciiTheme="minorHAnsi" w:hAnsiTheme="minorHAnsi"/>
          <w:color w:val="000000"/>
        </w:rPr>
        <w:t>parameter</w:t>
      </w:r>
      <w:r>
        <w:rPr>
          <w:rFonts w:asciiTheme="minorHAnsi" w:hAnsiTheme="minorHAnsi"/>
          <w:color w:val="000000"/>
        </w:rPr>
        <w:t xml:space="preserve"> is populated with the </w:t>
      </w:r>
      <w:proofErr w:type="gramStart"/>
      <w:r>
        <w:rPr>
          <w:rFonts w:asciiTheme="minorHAnsi" w:hAnsiTheme="minorHAnsi"/>
          <w:color w:val="000000"/>
        </w:rPr>
        <w:t>To</w:t>
      </w:r>
      <w:proofErr w:type="gramEnd"/>
      <w:r>
        <w:rPr>
          <w:rFonts w:asciiTheme="minorHAnsi" w:hAnsiTheme="minorHAnsi"/>
          <w:color w:val="000000"/>
        </w:rPr>
        <w:t xml:space="preserve"> header field from the SIP Invite. </w:t>
      </w:r>
    </w:p>
    <w:p w14:paraId="11760EFF" w14:textId="3BCD6B81"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ime” parameter value is populated with the </w:t>
      </w:r>
      <w:ins w:id="558" w:author="JURCZAK, ANDREW" w:date="2018-01-29T12:41:00Z">
        <w:r w:rsidR="005B7424">
          <w:rPr>
            <w:rFonts w:asciiTheme="minorHAnsi" w:hAnsiTheme="minorHAnsi"/>
            <w:color w:val="000000"/>
          </w:rPr>
          <w:t xml:space="preserve">RFC7519 encoded </w:t>
        </w:r>
      </w:ins>
      <w:ins w:id="559" w:author="JURCZAK, ANDREW" w:date="2018-01-29T12:37:00Z">
        <w:r w:rsidR="005B7424">
          <w:rPr>
            <w:rFonts w:asciiTheme="minorHAnsi" w:hAnsiTheme="minorHAnsi"/>
            <w:color w:val="000000"/>
          </w:rPr>
          <w:t>Date header field from the SIP Invite</w:t>
        </w:r>
      </w:ins>
      <w:del w:id="560" w:author="JURCZAK, ANDREW" w:date="2018-01-29T12:38:00Z">
        <w:r w:rsidR="00320AB5" w:rsidDel="005B7424">
          <w:rPr>
            <w:rFonts w:asciiTheme="minorHAnsi" w:hAnsiTheme="minorHAnsi"/>
            <w:color w:val="000000"/>
          </w:rPr>
          <w:delText xml:space="preserve">“iat” parameter </w:delText>
        </w:r>
        <w:r w:rsidR="00DA5C13" w:rsidDel="005B7424">
          <w:rPr>
            <w:rFonts w:asciiTheme="minorHAnsi" w:hAnsiTheme="minorHAnsi"/>
            <w:color w:val="000000"/>
          </w:rPr>
          <w:delText xml:space="preserve">in the </w:delText>
        </w:r>
        <w:r w:rsidR="00320AB5" w:rsidDel="005B7424">
          <w:rPr>
            <w:rFonts w:asciiTheme="minorHAnsi" w:hAnsiTheme="minorHAnsi"/>
            <w:color w:val="000000"/>
          </w:rPr>
          <w:delText>PASSporT</w:delText>
        </w:r>
      </w:del>
      <w:del w:id="561" w:author="JURCZAK, ANDREW" w:date="2018-01-29T12:27:00Z">
        <w:r w:rsidR="00320AB5" w:rsidDel="00546ECA">
          <w:rPr>
            <w:rFonts w:asciiTheme="minorHAnsi" w:hAnsiTheme="minorHAnsi"/>
            <w:color w:val="000000"/>
          </w:rPr>
          <w:delText xml:space="preserve"> </w:delText>
        </w:r>
      </w:del>
      <w:r w:rsidR="00B67385">
        <w:rPr>
          <w:rFonts w:asciiTheme="minorHAnsi" w:hAnsiTheme="minorHAnsi"/>
          <w:color w:val="000000"/>
        </w:rPr>
        <w:t>.</w:t>
      </w:r>
    </w:p>
    <w:p w14:paraId="7B425F71" w14:textId="456FD40A" w:rsidR="00597E03" w:rsidRDefault="00DA5C1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identity” parameter value is populated using the Identity header field in the SIP Invite. </w:t>
      </w:r>
    </w:p>
    <w:p w14:paraId="6E266FC0" w14:textId="351FDCDD" w:rsidR="00597E03" w:rsidRPr="00464316" w:rsidRDefault="00597E0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The Verifier then sends the HTTP</w:t>
      </w:r>
      <w:del w:id="562" w:author="JURCZAK, ANDREW" w:date="2018-01-29T12:27:00Z">
        <w:r w:rsidDel="00546ECA">
          <w:rPr>
            <w:rFonts w:asciiTheme="minorHAnsi" w:hAnsiTheme="minorHAnsi"/>
            <w:color w:val="000000"/>
          </w:rPr>
          <w:delText>S</w:delText>
        </w:r>
      </w:del>
      <w:r>
        <w:rPr>
          <w:rFonts w:asciiTheme="minorHAnsi" w:hAnsiTheme="minorHAnsi"/>
          <w:color w:val="000000"/>
        </w:rPr>
        <w:t xml:space="preserve"> Post to request </w:t>
      </w:r>
      <w:del w:id="563" w:author="JURCZAK, ANDREW" w:date="2018-01-29T12:27:00Z">
        <w:r w:rsidDel="00546ECA">
          <w:rPr>
            <w:rFonts w:asciiTheme="minorHAnsi" w:hAnsiTheme="minorHAnsi"/>
            <w:color w:val="000000"/>
          </w:rPr>
          <w:delText xml:space="preserve"> </w:delText>
        </w:r>
      </w:del>
      <w:r>
        <w:rPr>
          <w:rFonts w:asciiTheme="minorHAnsi" w:hAnsiTheme="minorHAnsi"/>
          <w:color w:val="000000"/>
        </w:rPr>
        <w:t xml:space="preserve">verification. </w:t>
      </w:r>
    </w:p>
    <w:p w14:paraId="54310B59" w14:textId="4079CCF4" w:rsidR="00886BB1" w:rsidRDefault="00886BB1" w:rsidP="00596EC4">
      <w:pPr>
        <w:spacing w:before="0" w:after="0"/>
        <w:jc w:val="left"/>
        <w:rPr>
          <w:rFonts w:asciiTheme="minorHAnsi" w:hAnsiTheme="minorHAnsi"/>
          <w:color w:val="000000"/>
        </w:rPr>
      </w:pPr>
    </w:p>
    <w:p w14:paraId="39966890" w14:textId="4DBE116B" w:rsidR="00596EC4"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the </w:t>
      </w:r>
      <w:proofErr w:type="spellStart"/>
      <w:r>
        <w:rPr>
          <w:rFonts w:asciiTheme="minorHAnsi" w:hAnsiTheme="minorHAnsi"/>
          <w:color w:val="000000"/>
        </w:rPr>
        <w:t>verificationRequest</w:t>
      </w:r>
      <w:proofErr w:type="spellEnd"/>
      <w:r>
        <w:rPr>
          <w:rFonts w:asciiTheme="minorHAnsi" w:hAnsiTheme="minorHAnsi"/>
          <w:color w:val="000000"/>
        </w:rPr>
        <w:t xml:space="preserve">, the SHAKEN Verification Service performs the following steps.  </w:t>
      </w:r>
      <w:r w:rsidR="00596EC4" w:rsidRPr="00596EC4">
        <w:rPr>
          <w:rFonts w:asciiTheme="minorHAnsi" w:hAnsiTheme="minorHAnsi"/>
          <w:color w:val="000000"/>
        </w:rPr>
        <w:t xml:space="preserve">Each </w:t>
      </w:r>
      <w:del w:id="564"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w:t>
      </w:r>
      <w:del w:id="565"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s associated </w:t>
      </w:r>
      <w:del w:id="566"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with </w:t>
      </w:r>
      <w:del w:id="567" w:author="JURCZAK, ANDREW" w:date="2018-01-29T12:28:00Z">
        <w:r w:rsidR="00596EC4" w:rsidRPr="00596EC4" w:rsidDel="00546ECA">
          <w:rPr>
            <w:rFonts w:asciiTheme="minorHAnsi" w:hAnsiTheme="minorHAnsi"/>
            <w:color w:val="000000"/>
          </w:rPr>
          <w:delText xml:space="preserve"> </w:delText>
        </w:r>
      </w:del>
      <w:r w:rsidR="00A20EDE">
        <w:rPr>
          <w:rFonts w:asciiTheme="minorHAnsi" w:hAnsiTheme="minorHAnsi"/>
          <w:color w:val="000000"/>
        </w:rPr>
        <w:t xml:space="preserve">the </w:t>
      </w:r>
      <w:r w:rsidR="00596EC4" w:rsidRPr="00596EC4">
        <w:rPr>
          <w:rFonts w:asciiTheme="minorHAnsi" w:hAnsiTheme="minorHAnsi"/>
          <w:color w:val="000000"/>
        </w:rPr>
        <w:t>appropriate error case</w:t>
      </w:r>
      <w:r w:rsidR="003E1814">
        <w:rPr>
          <w:rFonts w:asciiTheme="minorHAnsi" w:hAnsiTheme="minorHAnsi"/>
          <w:color w:val="000000"/>
        </w:rPr>
        <w:t>(s)</w:t>
      </w:r>
      <w:del w:id="568"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specified in the </w:t>
      </w:r>
      <w:del w:id="569"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w:t>
      </w:r>
      <w:ins w:id="570" w:author="JURCZAK, ANDREW" w:date="2018-01-29T12:28:00Z">
        <w:r w:rsidR="00546ECA">
          <w:rPr>
            <w:rFonts w:asciiTheme="minorHAnsi" w:hAnsiTheme="minorHAnsi"/>
            <w:color w:val="000000"/>
          </w:rPr>
          <w:t xml:space="preserve">. </w:t>
        </w:r>
      </w:ins>
      <w:r w:rsidR="00596EC4" w:rsidRPr="00596EC4">
        <w:rPr>
          <w:rFonts w:asciiTheme="minorHAnsi" w:hAnsiTheme="minorHAnsi"/>
          <w:color w:val="000000"/>
        </w:rPr>
        <w:t xml:space="preserve"> The error</w:t>
      </w:r>
      <w:del w:id="571"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case numbers </w:t>
      </w:r>
      <w:proofErr w:type="spellStart"/>
      <w:r w:rsidR="00596EC4" w:rsidRPr="00596EC4">
        <w:rPr>
          <w:rFonts w:asciiTheme="minorHAnsi" w:hAnsiTheme="minorHAnsi"/>
          <w:b/>
          <w:bCs/>
          <w:color w:val="000000"/>
        </w:rPr>
        <w:t>En</w:t>
      </w:r>
      <w:proofErr w:type="spellEnd"/>
      <w:r w:rsidR="00596EC4" w:rsidRPr="00596EC4">
        <w:rPr>
          <w:rFonts w:asciiTheme="minorHAnsi" w:hAnsiTheme="minorHAnsi"/>
          <w:color w:val="000000"/>
        </w:rPr>
        <w:t xml:space="preserve"> </w:t>
      </w:r>
      <w:del w:id="572"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per each </w:t>
      </w:r>
      <w:del w:id="573"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is </w:t>
      </w:r>
      <w:del w:id="574"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pecified </w:t>
      </w:r>
      <w:del w:id="575"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14DD676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1. </w:t>
      </w:r>
      <w:ins w:id="576"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incoming verification request parameters in terms of parameter’s type and format (E1 and E2).</w:t>
      </w:r>
    </w:p>
    <w:p w14:paraId="69B1CB67" w14:textId="11CC9AE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2. </w:t>
      </w:r>
      <w:ins w:id="577"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w:t>
      </w:r>
      <w:r w:rsidR="003E1814">
        <w:rPr>
          <w:rFonts w:asciiTheme="minorHAnsi" w:hAnsiTheme="minorHAnsi"/>
          <w:color w:val="000000"/>
        </w:rPr>
        <w:t>time</w:t>
      </w:r>
      <w:r w:rsidRPr="00596EC4">
        <w:rPr>
          <w:rFonts w:asciiTheme="minorHAnsi" w:hAnsiTheme="minorHAnsi"/>
          <w:color w:val="000000"/>
        </w:rPr>
        <w:t xml:space="preserve">” parameter value in terms of “freshness”:  </w:t>
      </w:r>
      <w:r w:rsidR="009324B6">
        <w:rPr>
          <w:rFonts w:asciiTheme="minorHAnsi" w:hAnsiTheme="minorHAnsi"/>
          <w:color w:val="000000"/>
        </w:rPr>
        <w:t>a</w:t>
      </w:r>
      <w:r w:rsidR="009324B6" w:rsidRPr="00596EC4">
        <w:rPr>
          <w:rFonts w:asciiTheme="minorHAnsi" w:hAnsiTheme="minorHAnsi"/>
          <w:color w:val="000000"/>
        </w:rPr>
        <w:t xml:space="preserve"> </w:t>
      </w:r>
      <w:r w:rsidRPr="00596EC4">
        <w:rPr>
          <w:rFonts w:asciiTheme="minorHAnsi" w:hAnsiTheme="minorHAnsi"/>
          <w:color w:val="000000"/>
        </w:rPr>
        <w:t xml:space="preserve">request with </w:t>
      </w:r>
      <w:r w:rsidR="003E1814">
        <w:rPr>
          <w:rFonts w:asciiTheme="minorHAnsi" w:hAnsiTheme="minorHAnsi"/>
          <w:color w:val="000000"/>
        </w:rPr>
        <w:t>a</w:t>
      </w:r>
      <w:r w:rsidR="009324B6">
        <w:rPr>
          <w:rFonts w:asciiTheme="minorHAnsi" w:hAnsiTheme="minorHAnsi"/>
          <w:color w:val="000000"/>
        </w:rPr>
        <w:t xml:space="preserve"> </w:t>
      </w:r>
      <w:r w:rsidRPr="00596EC4">
        <w:rPr>
          <w:rFonts w:asciiTheme="minorHAnsi" w:hAnsiTheme="minorHAnsi"/>
          <w:color w:val="000000"/>
        </w:rPr>
        <w:t>“</w:t>
      </w:r>
      <w:r w:rsidR="003E1814">
        <w:rPr>
          <w:rFonts w:asciiTheme="minorHAnsi" w:hAnsiTheme="minorHAnsi"/>
          <w:color w:val="000000"/>
        </w:rPr>
        <w:t>time</w:t>
      </w:r>
      <w:r w:rsidRPr="00596EC4">
        <w:rPr>
          <w:rFonts w:asciiTheme="minorHAnsi" w:hAnsiTheme="minorHAnsi"/>
          <w:color w:val="000000"/>
        </w:rPr>
        <w:t xml:space="preserve">” value </w:t>
      </w:r>
      <w:r w:rsidR="009324B6">
        <w:rPr>
          <w:rFonts w:asciiTheme="minorHAnsi" w:hAnsiTheme="minorHAnsi"/>
          <w:color w:val="000000"/>
        </w:rPr>
        <w:t xml:space="preserve">which is </w:t>
      </w:r>
      <w:r w:rsidRPr="00596EC4">
        <w:rPr>
          <w:rFonts w:asciiTheme="minorHAnsi" w:hAnsiTheme="minorHAnsi"/>
          <w:color w:val="000000"/>
        </w:rPr>
        <w:t>different by more than one minute from the current time 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r w:rsidR="00DA5C13">
        <w:rPr>
          <w:rFonts w:asciiTheme="minorHAnsi" w:hAnsiTheme="minorHAnsi"/>
          <w:color w:val="000000"/>
        </w:rPr>
        <w:t xml:space="preserve">the </w:t>
      </w:r>
      <w:r w:rsidRPr="00596EC4">
        <w:rPr>
          <w:rFonts w:asciiTheme="minorHAnsi" w:hAnsiTheme="minorHAnsi"/>
          <w:color w:val="000000"/>
        </w:rPr>
        <w:t>“identity” parameter value:</w:t>
      </w:r>
    </w:p>
    <w:p w14:paraId="5EB59A99" w14:textId="54D2578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full</w:t>
      </w:r>
      <w:proofErr w:type="gramEnd"/>
      <w:r w:rsidRPr="00596EC4">
        <w:rPr>
          <w:rFonts w:asciiTheme="minorHAnsi" w:hAnsiTheme="minorHAnsi"/>
          <w:color w:val="000000"/>
        </w:rPr>
        <w:t xml:space="preserve"> form of </w:t>
      </w:r>
      <w:del w:id="578" w:author="JURCZAK, ANDREW" w:date="2018-01-29T12:29:00Z">
        <w:r w:rsidRPr="00596EC4" w:rsidDel="00546ECA">
          <w:rPr>
            <w:rFonts w:asciiTheme="minorHAnsi" w:hAnsiTheme="minorHAnsi"/>
            <w:color w:val="000000"/>
          </w:rPr>
          <w:delText xml:space="preserve"> </w:delText>
        </w:r>
      </w:del>
      <w:proofErr w:type="spellStart"/>
      <w:r w:rsidRPr="00596EC4">
        <w:rPr>
          <w:rFonts w:asciiTheme="minorHAnsi" w:hAnsiTheme="minorHAnsi"/>
          <w:color w:val="000000"/>
        </w:rPr>
        <w:t>PASSporT</w:t>
      </w:r>
      <w:proofErr w:type="spellEnd"/>
      <w:r w:rsidRPr="00596EC4">
        <w:rPr>
          <w:rFonts w:asciiTheme="minorHAnsi" w:hAnsiTheme="minorHAnsi"/>
          <w:color w:val="000000"/>
        </w:rPr>
        <w:t xml:space="preserve"> </w:t>
      </w:r>
      <w:del w:id="579"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580"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required </w:t>
      </w:r>
      <w:del w:id="581"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by SHAKEN</w:t>
      </w:r>
      <w:del w:id="58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dentity-digest” </w:t>
      </w:r>
      <w:del w:id="58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58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Identity header</w:t>
      </w:r>
      <w:del w:id="58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as to </w:t>
      </w:r>
      <w:del w:id="586"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e </w:t>
      </w:r>
      <w:del w:id="587"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parsed</w:t>
      </w:r>
      <w:del w:id="58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validate</w:t>
      </w:r>
      <w:del w:id="58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ull</w:t>
      </w:r>
      <w:del w:id="59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form format (</w:t>
      </w:r>
      <w:del w:id="591"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3 data </w:t>
      </w:r>
      <w:del w:id="59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ortions </w:t>
      </w:r>
      <w:del w:id="59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delimited with</w:t>
      </w:r>
      <w:del w:id="59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dot (“.”) )</w:t>
      </w:r>
      <w:del w:id="59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w:t>
      </w:r>
      <w:ins w:id="596" w:author="JURCZAK, ANDREW" w:date="2018-01-29T12:30:00Z">
        <w:r w:rsidR="00546ECA">
          <w:rPr>
            <w:rFonts w:asciiTheme="minorHAnsi" w:hAnsiTheme="minorHAnsi"/>
            <w:color w:val="000000"/>
          </w:rPr>
          <w:t xml:space="preserve">  </w:t>
        </w:r>
      </w:ins>
      <w:r w:rsidRPr="00596EC4">
        <w:rPr>
          <w:rFonts w:asciiTheme="minorHAnsi" w:hAnsiTheme="minorHAnsi"/>
          <w:color w:val="000000"/>
        </w:rPr>
        <w:t xml:space="preserve">If the expected format </w:t>
      </w:r>
      <w:del w:id="597"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59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w:t>
      </w:r>
      <w:del w:id="59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nvalid </w:t>
      </w:r>
      <w:proofErr w:type="spellStart"/>
      <w:r w:rsidRPr="00596EC4">
        <w:rPr>
          <w:rFonts w:asciiTheme="minorHAnsi" w:hAnsiTheme="minorHAnsi"/>
          <w:color w:val="000000"/>
        </w:rPr>
        <w:t>PASSporT</w:t>
      </w:r>
      <w:proofErr w:type="spellEnd"/>
      <w:r w:rsidRPr="00596EC4">
        <w:rPr>
          <w:rFonts w:asciiTheme="minorHAnsi" w:hAnsiTheme="minorHAnsi"/>
          <w:color w:val="000000"/>
        </w:rPr>
        <w:t xml:space="preserve"> form</w:t>
      </w:r>
      <w:del w:id="60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3A144CA2"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4.  Decode “identity-digest” parameter value </w:t>
      </w:r>
      <w:del w:id="601"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0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0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from</w:t>
      </w:r>
      <w:del w:id="60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irst </w:t>
      </w:r>
      <w:del w:id="60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proofErr w:type="spellStart"/>
      <w:r w:rsidRPr="00596EC4">
        <w:rPr>
          <w:rFonts w:asciiTheme="minorHAnsi" w:hAnsiTheme="minorHAnsi"/>
          <w:b/>
          <w:bCs/>
          <w:color w:val="000000"/>
        </w:rPr>
        <w:t>PASSporT</w:t>
      </w:r>
      <w:proofErr w:type="spellEnd"/>
      <w:r w:rsidRPr="00596EC4">
        <w:rPr>
          <w:rFonts w:asciiTheme="minorHAnsi" w:hAnsiTheme="minorHAnsi"/>
          <w:b/>
          <w:bCs/>
          <w:color w:val="000000"/>
        </w:rPr>
        <w:t xml:space="preserve"> header</w:t>
      </w:r>
      <w:del w:id="60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w:t>
      </w:r>
      <w:proofErr w:type="spellStart"/>
      <w:r w:rsidRPr="00596EC4">
        <w:rPr>
          <w:rFonts w:asciiTheme="minorHAnsi" w:hAnsiTheme="minorHAnsi"/>
          <w:color w:val="000000"/>
        </w:rPr>
        <w:t>ppt</w:t>
      </w:r>
      <w:proofErr w:type="spellEnd"/>
      <w:r w:rsidRPr="00596EC4">
        <w:rPr>
          <w:rFonts w:asciiTheme="minorHAnsi" w:hAnsiTheme="minorHAnsi"/>
          <w:color w:val="000000"/>
        </w:rPr>
        <w:t>”</w:t>
      </w:r>
      <w:del w:id="60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w:t>
      </w:r>
      <w:proofErr w:type="spellStart"/>
      <w:r w:rsidRPr="00596EC4">
        <w:rPr>
          <w:rFonts w:asciiTheme="minorHAnsi" w:hAnsiTheme="minorHAnsi"/>
          <w:color w:val="000000"/>
        </w:rPr>
        <w:t>typ</w:t>
      </w:r>
      <w:proofErr w:type="spellEnd"/>
      <w:r w:rsidRPr="00596EC4">
        <w:rPr>
          <w:rFonts w:asciiTheme="minorHAnsi" w:hAnsiTheme="minorHAnsi"/>
          <w:color w:val="000000"/>
        </w:rPr>
        <w:t>”,</w:t>
      </w:r>
      <w:ins w:id="608" w:author="JURCZAK, ANDREW" w:date="2018-01-29T12:31:00Z">
        <w:r w:rsidR="00546ECA">
          <w:rPr>
            <w:rFonts w:asciiTheme="minorHAnsi" w:hAnsiTheme="minorHAnsi"/>
            <w:color w:val="000000"/>
          </w:rPr>
          <w:t xml:space="preserve"> </w:t>
        </w:r>
      </w:ins>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w:t>
      </w:r>
      <w:del w:id="60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and “x5u”</w:t>
      </w:r>
      <w:del w:id="61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1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6DE4A71" w14:textId="7C22924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12"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w:t>
      </w:r>
      <w:del w:id="613" w:author="JURCZAK, ANDREW" w:date="2018-01-29T14:46:00Z">
        <w:r w:rsidRPr="00596EC4" w:rsidDel="009868DC">
          <w:rPr>
            <w:rFonts w:asciiTheme="minorHAnsi" w:hAnsiTheme="minorHAnsi"/>
            <w:color w:val="000000"/>
          </w:rPr>
          <w:delText>I</w:delText>
        </w:r>
      </w:del>
      <w:proofErr w:type="gramStart"/>
      <w:ins w:id="614" w:author="JURCZAK, ANDREW" w:date="2018-01-29T14:46:00Z">
        <w:r w:rsidR="009868DC">
          <w:rPr>
            <w:rFonts w:asciiTheme="minorHAnsi" w:hAnsiTheme="minorHAnsi"/>
            <w:color w:val="000000"/>
          </w:rPr>
          <w:t>i</w:t>
        </w:r>
      </w:ins>
      <w:r w:rsidRPr="00596EC4">
        <w:rPr>
          <w:rFonts w:asciiTheme="minorHAnsi" w:hAnsiTheme="minorHAnsi"/>
          <w:color w:val="000000"/>
        </w:rPr>
        <w:t>f</w:t>
      </w:r>
      <w:proofErr w:type="gramEnd"/>
      <w:r w:rsidRPr="00596EC4">
        <w:rPr>
          <w:rFonts w:asciiTheme="minorHAnsi" w:hAnsiTheme="minorHAnsi"/>
          <w:color w:val="000000"/>
        </w:rPr>
        <w:t xml:space="preserve"> one of the mentioned claims is missing -&gt; reject request (</w:t>
      </w:r>
      <w:del w:id="615"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9)</w:t>
      </w:r>
    </w:p>
    <w:p w14:paraId="08DA9730" w14:textId="66113CC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w:t>
      </w:r>
      <w:proofErr w:type="gramEnd"/>
      <w:r w:rsidRPr="00596EC4">
        <w:rPr>
          <w:rFonts w:asciiTheme="minorHAnsi" w:hAnsiTheme="minorHAnsi"/>
          <w:color w:val="000000"/>
        </w:rPr>
        <w:t xml:space="preserve"> </w:t>
      </w:r>
      <w:del w:id="61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ed </w:t>
      </w:r>
      <w:del w:id="61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w:t>
      </w:r>
      <w:del w:id="61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61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2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2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w:t>
      </w:r>
      <w:del w:id="62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11)</w:t>
      </w:r>
    </w:p>
    <w:p w14:paraId="44E6C083" w14:textId="581086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23"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del w:id="624" w:author="JURCZAK, ANDREW" w:date="2018-01-29T14:46:00Z">
        <w:r w:rsidRPr="00596EC4" w:rsidDel="009868DC">
          <w:rPr>
            <w:rFonts w:asciiTheme="minorHAnsi" w:hAnsiTheme="minorHAnsi"/>
            <w:color w:val="000000"/>
          </w:rPr>
          <w:delText xml:space="preserve"> </w:delText>
        </w:r>
      </w:del>
      <w:proofErr w:type="gramStart"/>
      <w:r w:rsidRPr="00596EC4">
        <w:rPr>
          <w:rFonts w:asciiTheme="minorHAnsi" w:hAnsiTheme="minorHAnsi"/>
          <w:color w:val="000000"/>
        </w:rPr>
        <w:t>if</w:t>
      </w:r>
      <w:proofErr w:type="gramEnd"/>
      <w:r w:rsidRPr="00596EC4">
        <w:rPr>
          <w:rFonts w:asciiTheme="minorHAnsi" w:hAnsiTheme="minorHAnsi"/>
          <w:color w:val="000000"/>
        </w:rPr>
        <w:t xml:space="preserve">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value</w:t>
      </w:r>
      <w:del w:id="62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s </w:t>
      </w:r>
      <w:del w:id="62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2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2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to</w:t>
      </w:r>
      <w:del w:id="62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w:t>
      </w:r>
      <w:del w:id="63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del w:id="631"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xml:space="preserve">E12) </w:t>
      </w:r>
    </w:p>
    <w:p w14:paraId="637444A5" w14:textId="717EF1E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w:t>
      </w:r>
      <w:proofErr w:type="gramEnd"/>
      <w:r w:rsidRPr="00596EC4">
        <w:rPr>
          <w:rFonts w:asciiTheme="minorHAnsi" w:hAnsiTheme="minorHAnsi"/>
          <w:color w:val="000000"/>
        </w:rPr>
        <w:t xml:space="preserve"> </w:t>
      </w:r>
      <w:del w:id="63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extracted “x5u” value is</w:t>
      </w:r>
      <w:del w:id="63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not</w:t>
      </w:r>
      <w:del w:id="63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to the </w:t>
      </w:r>
      <w:del w:id="63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URI</w:t>
      </w:r>
      <w:del w:id="636"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pecified in the </w:t>
      </w:r>
      <w:del w:id="63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nfo” </w:t>
      </w:r>
      <w:del w:id="638"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639"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Identity</w:t>
      </w:r>
      <w:del w:id="64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33A9A73C"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5. </w:t>
      </w:r>
      <w:ins w:id="641" w:author="JURCZAK, ANDREW" w:date="2018-01-29T12:29:00Z">
        <w:r w:rsidR="00546ECA">
          <w:rPr>
            <w:rFonts w:asciiTheme="minorHAnsi" w:hAnsiTheme="minorHAnsi"/>
            <w:color w:val="000000"/>
          </w:rPr>
          <w:t xml:space="preserve"> </w:t>
        </w:r>
      </w:ins>
      <w:r w:rsidRPr="00596EC4">
        <w:rPr>
          <w:rFonts w:asciiTheme="minorHAnsi" w:hAnsiTheme="minorHAnsi"/>
          <w:color w:val="000000"/>
        </w:rPr>
        <w:t>Decode “identity-digest” parameter value</w:t>
      </w:r>
      <w:del w:id="642"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43"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44"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from </w:t>
      </w:r>
      <w:del w:id="645"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second </w:t>
      </w:r>
      <w:del w:id="646"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proofErr w:type="spellStart"/>
      <w:r w:rsidRPr="00596EC4">
        <w:rPr>
          <w:rFonts w:asciiTheme="minorHAnsi" w:hAnsiTheme="minorHAnsi"/>
          <w:b/>
          <w:bCs/>
          <w:color w:val="000000"/>
        </w:rPr>
        <w:t>PASSporT</w:t>
      </w:r>
      <w:proofErr w:type="spellEnd"/>
      <w:r w:rsidRPr="00596EC4">
        <w:rPr>
          <w:rFonts w:asciiTheme="minorHAnsi" w:hAnsiTheme="minorHAnsi"/>
          <w:b/>
          <w:bCs/>
          <w:color w:val="000000"/>
        </w:rPr>
        <w:t xml:space="preserve">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w:t>
      </w:r>
      <w:del w:id="64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w:t>
      </w:r>
      <w:del w:id="648"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w:t>
      </w:r>
      <w:del w:id="649"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nd </w:t>
      </w:r>
      <w:del w:id="65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w:t>
      </w:r>
      <w:proofErr w:type="spellStart"/>
      <w:r w:rsidRPr="00596EC4">
        <w:rPr>
          <w:rFonts w:asciiTheme="minorHAnsi" w:hAnsiTheme="minorHAnsi"/>
          <w:color w:val="000000"/>
        </w:rPr>
        <w:t>iat</w:t>
      </w:r>
      <w:proofErr w:type="spellEnd"/>
      <w:r w:rsidRPr="00596EC4">
        <w:rPr>
          <w:rFonts w:asciiTheme="minorHAnsi" w:hAnsiTheme="minorHAnsi"/>
          <w:color w:val="000000"/>
        </w:rPr>
        <w:t>”</w:t>
      </w:r>
      <w:del w:id="651"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52"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A298FE4" w14:textId="6F2F820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53"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ins w:id="654" w:author="JURCZAK, ANDREW" w:date="2018-01-29T14:46:00Z">
        <w:r w:rsidR="009868DC">
          <w:rPr>
            <w:rFonts w:asciiTheme="minorHAnsi" w:hAnsiTheme="minorHAnsi"/>
            <w:color w:val="000000"/>
          </w:rPr>
          <w:t xml:space="preserve"> </w:t>
        </w:r>
      </w:ins>
      <w:proofErr w:type="gramStart"/>
      <w:r w:rsidRPr="00596EC4">
        <w:rPr>
          <w:rFonts w:asciiTheme="minorHAnsi" w:hAnsiTheme="minorHAnsi"/>
          <w:color w:val="000000"/>
        </w:rPr>
        <w:t>on</w:t>
      </w:r>
      <w:proofErr w:type="gramEnd"/>
      <w:r w:rsidRPr="00596EC4">
        <w:rPr>
          <w:rFonts w:asciiTheme="minorHAnsi" w:hAnsiTheme="minorHAnsi"/>
          <w:color w:val="000000"/>
        </w:rPr>
        <w:t xml:space="preserve"> missing</w:t>
      </w:r>
      <w:del w:id="655"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mandatory claims reject request (</w:t>
      </w:r>
      <w:del w:id="65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14)</w:t>
      </w:r>
    </w:p>
    <w:p w14:paraId="6781E755" w14:textId="645CF435" w:rsidR="00596EC4" w:rsidRDefault="00596EC4" w:rsidP="00596EC4">
      <w:pPr>
        <w:spacing w:before="0" w:after="0"/>
        <w:ind w:left="4"/>
        <w:jc w:val="left"/>
        <w:rPr>
          <w:ins w:id="657" w:author="JURCZAK, ANDREW" w:date="2018-01-29T14:51:00Z"/>
          <w:rFonts w:asciiTheme="minorHAnsi" w:hAnsiTheme="minorHAnsi"/>
          <w:color w:val="000000"/>
        </w:rPr>
      </w:pPr>
      <w:r w:rsidRPr="00596EC4">
        <w:rPr>
          <w:rFonts w:asciiTheme="minorHAnsi" w:hAnsiTheme="minorHAnsi"/>
          <w:color w:val="000000"/>
        </w:rPr>
        <w:t xml:space="preserve">                      -</w:t>
      </w:r>
      <w:ins w:id="658"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w:t>
      </w:r>
      <w:r w:rsidR="003E1814">
        <w:rPr>
          <w:rFonts w:asciiTheme="minorHAnsi" w:hAnsiTheme="minorHAnsi"/>
          <w:color w:val="000000"/>
        </w:rPr>
        <w:t xml:space="preserve"> relative to “time” value</w:t>
      </w:r>
      <w:r w:rsidRPr="00596EC4">
        <w:rPr>
          <w:rFonts w:asciiTheme="minorHAnsi" w:hAnsiTheme="minorHAnsi"/>
          <w:color w:val="000000"/>
        </w:rPr>
        <w:t>: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5D118D23" w14:textId="6CA5940B" w:rsidR="00635597" w:rsidRPr="00596EC4" w:rsidRDefault="00635597" w:rsidP="00596EC4">
      <w:pPr>
        <w:spacing w:before="0" w:after="0"/>
        <w:ind w:left="4"/>
        <w:jc w:val="left"/>
        <w:rPr>
          <w:rFonts w:asciiTheme="minorHAnsi" w:hAnsiTheme="minorHAnsi"/>
          <w:color w:val="000000"/>
        </w:rPr>
      </w:pPr>
      <w:ins w:id="659" w:author="JURCZAK, ANDREW" w:date="2018-01-29T14:51:00Z">
        <w:r>
          <w:rPr>
            <w:rFonts w:asciiTheme="minorHAnsi" w:hAnsiTheme="minorHAnsi"/>
            <w:color w:val="000000"/>
          </w:rPr>
          <w:t xml:space="preserve">                      -  </w:t>
        </w:r>
        <w:proofErr w:type="gramStart"/>
        <w:r>
          <w:rPr>
            <w:rFonts w:asciiTheme="minorHAnsi" w:hAnsiTheme="minorHAnsi"/>
            <w:color w:val="000000"/>
          </w:rPr>
          <w:t>on</w:t>
        </w:r>
        <w:proofErr w:type="gramEnd"/>
        <w:r>
          <w:rPr>
            <w:rFonts w:asciiTheme="minorHAnsi" w:hAnsiTheme="minorHAnsi"/>
            <w:color w:val="000000"/>
          </w:rPr>
          <w:t xml:space="preserve"> invalid “attest” claim reject request (E19)</w:t>
        </w:r>
      </w:ins>
    </w:p>
    <w:p w14:paraId="7D9488FC" w14:textId="6AECB7E9" w:rsidR="00596EC4" w:rsidRPr="00596EC4" w:rsidDel="00546ECA" w:rsidRDefault="00596EC4" w:rsidP="00596EC4">
      <w:pPr>
        <w:spacing w:before="0" w:after="0"/>
        <w:ind w:left="4"/>
        <w:jc w:val="left"/>
        <w:rPr>
          <w:del w:id="660" w:author="JURCZAK, ANDREW" w:date="2018-01-29T12:33:00Z"/>
          <w:rFonts w:asciiTheme="minorHAnsi" w:hAnsiTheme="minorHAnsi"/>
          <w:color w:val="000000"/>
        </w:rPr>
      </w:pPr>
      <w:r w:rsidRPr="00596EC4">
        <w:rPr>
          <w:rFonts w:asciiTheme="minorHAnsi" w:hAnsiTheme="minorHAnsi"/>
          <w:color w:val="000000"/>
        </w:rPr>
        <w:t xml:space="preserve">                      -  </w:t>
      </w:r>
      <w:del w:id="661" w:author="JURCZAK, ANDREW" w:date="2018-01-29T14:46:00Z">
        <w:r w:rsidRPr="00596EC4" w:rsidDel="009868DC">
          <w:rPr>
            <w:rFonts w:asciiTheme="minorHAnsi" w:hAnsiTheme="minorHAnsi"/>
            <w:color w:val="000000"/>
          </w:rPr>
          <w:delText xml:space="preserve"> </w:delText>
        </w:r>
      </w:del>
      <w:r w:rsidRPr="00596EC4">
        <w:rPr>
          <w:rFonts w:asciiTheme="minorHAnsi" w:hAnsiTheme="minorHAnsi"/>
          <w:color w:val="000000"/>
        </w:rPr>
        <w:t>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w:t>
      </w:r>
      <w:del w:id="662"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w:t>
      </w:r>
      <w:r w:rsidR="003E1814">
        <w:rPr>
          <w:rFonts w:asciiTheme="minorHAnsi" w:hAnsiTheme="minorHAnsi"/>
          <w:color w:val="000000"/>
        </w:rPr>
        <w:t>from</w:t>
      </w:r>
      <w:r w:rsidRPr="00596EC4">
        <w:rPr>
          <w:rFonts w:asciiTheme="minorHAnsi" w:hAnsiTheme="minorHAnsi"/>
          <w:color w:val="000000"/>
        </w:rPr>
        <w:t>” and “</w:t>
      </w:r>
      <w:r w:rsidR="003E1814">
        <w:rPr>
          <w:rFonts w:asciiTheme="minorHAnsi" w:hAnsiTheme="minorHAnsi"/>
          <w:color w:val="000000"/>
        </w:rPr>
        <w:t>to</w:t>
      </w:r>
      <w:r w:rsidRPr="00596EC4">
        <w:rPr>
          <w:rFonts w:asciiTheme="minorHAnsi" w:hAnsiTheme="minorHAnsi"/>
          <w:color w:val="000000"/>
        </w:rPr>
        <w:t xml:space="preserve">” telephone numbers (remove visual separators and leading “+”) and compare them with ones extracted from the </w:t>
      </w:r>
      <w:del w:id="663" w:author="JURCZAK, ANDREW" w:date="2018-01-29T12:33:00Z">
        <w:r w:rsidRPr="00596EC4" w:rsidDel="00546ECA">
          <w:rPr>
            <w:rFonts w:asciiTheme="minorHAnsi" w:hAnsiTheme="minorHAnsi"/>
            <w:color w:val="000000"/>
          </w:rPr>
          <w:delText xml:space="preserve"> </w:delText>
        </w:r>
      </w:del>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proofErr w:type="gramStart"/>
      <w:r w:rsidRPr="00596EC4">
        <w:rPr>
          <w:rFonts w:asciiTheme="minorHAnsi" w:hAnsiTheme="minorHAnsi"/>
          <w:color w:val="000000"/>
        </w:rPr>
        <w:t>orig</w:t>
      </w:r>
      <w:proofErr w:type="spellEnd"/>
      <w:proofErr w:type="gram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w:t>
      </w:r>
      <w:proofErr w:type="spellStart"/>
      <w:r w:rsidRPr="00596EC4">
        <w:rPr>
          <w:rFonts w:asciiTheme="minorHAnsi" w:hAnsiTheme="minorHAnsi"/>
          <w:color w:val="000000"/>
        </w:rPr>
        <w:t>PASSporT</w:t>
      </w:r>
      <w:proofErr w:type="spellEnd"/>
      <w:r w:rsidRPr="00596EC4">
        <w:rPr>
          <w:rFonts w:asciiTheme="minorHAnsi" w:hAnsiTheme="minorHAnsi"/>
          <w:color w:val="000000"/>
        </w:rPr>
        <w:t xml:space="preserve">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3B24CFE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w:t>
      </w:r>
      <w:del w:id="664"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URI </w:t>
      </w:r>
      <w:del w:id="66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6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 resource </w:t>
      </w:r>
      <w:del w:id="66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at </w:t>
      </w:r>
      <w:del w:id="66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contains the </w:t>
      </w:r>
      <w:del w:id="669"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ublic key of </w:t>
      </w:r>
      <w:del w:id="67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certificate used </w:t>
      </w:r>
      <w:del w:id="671"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y </w:t>
      </w:r>
      <w:del w:id="672"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signing</w:t>
      </w:r>
      <w:del w:id="67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ervice to </w:t>
      </w:r>
      <w:del w:id="674"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sign </w:t>
      </w:r>
      <w:del w:id="67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a request</w:t>
      </w:r>
      <w:del w:id="67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w:t>
      </w:r>
      <w:r w:rsidR="009324B6">
        <w:rPr>
          <w:rFonts w:asciiTheme="minorHAnsi" w:hAnsiTheme="minorHAnsi"/>
          <w:color w:val="000000"/>
        </w:rPr>
        <w:t xml:space="preserve"> If there is a</w:t>
      </w:r>
      <w:r w:rsidR="009324B6" w:rsidRPr="00596EC4">
        <w:rPr>
          <w:rFonts w:asciiTheme="minorHAnsi" w:hAnsiTheme="minorHAnsi"/>
          <w:color w:val="000000"/>
        </w:rPr>
        <w:t xml:space="preserve"> </w:t>
      </w:r>
      <w:r w:rsidRPr="00596EC4">
        <w:rPr>
          <w:rFonts w:asciiTheme="minorHAnsi" w:hAnsiTheme="minorHAnsi"/>
          <w:color w:val="000000"/>
        </w:rPr>
        <w:t>failure</w:t>
      </w:r>
      <w:del w:id="67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7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dereference </w:t>
      </w:r>
      <w:r w:rsidR="009324B6">
        <w:rPr>
          <w:rFonts w:asciiTheme="minorHAnsi" w:hAnsiTheme="minorHAnsi"/>
          <w:color w:val="000000"/>
        </w:rPr>
        <w:t xml:space="preserve">the </w:t>
      </w:r>
      <w:r w:rsidRPr="00596EC4">
        <w:rPr>
          <w:rFonts w:asciiTheme="minorHAnsi" w:hAnsiTheme="minorHAnsi"/>
          <w:color w:val="000000"/>
        </w:rPr>
        <w:t xml:space="preserve">URI due to </w:t>
      </w:r>
      <w:del w:id="679"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timeout</w:t>
      </w:r>
      <w:r w:rsidR="009324B6">
        <w:rPr>
          <w:rFonts w:asciiTheme="minorHAnsi" w:hAnsiTheme="minorHAnsi"/>
          <w:color w:val="000000"/>
        </w:rPr>
        <w:t xml:space="preserve"> or a non-existent</w:t>
      </w:r>
      <w:r w:rsidRPr="00596EC4">
        <w:rPr>
          <w:rFonts w:asciiTheme="minorHAnsi" w:hAnsiTheme="minorHAnsi"/>
          <w:color w:val="000000"/>
        </w:rPr>
        <w:t xml:space="preserve"> resource the</w:t>
      </w:r>
      <w:del w:id="68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quest </w:t>
      </w:r>
      <w:del w:id="681" w:author="JURCZAK, ANDREW" w:date="2018-01-29T12:33:00Z">
        <w:r w:rsidRPr="00596EC4" w:rsidDel="00546ECA">
          <w:rPr>
            <w:rFonts w:asciiTheme="minorHAnsi" w:hAnsiTheme="minorHAnsi"/>
            <w:color w:val="000000"/>
          </w:rPr>
          <w:delText xml:space="preserve"> </w:delText>
        </w:r>
      </w:del>
      <w:del w:id="682" w:author="Drew Greco" w:date="2018-02-07T15:15:00Z">
        <w:r w:rsidR="009324B6" w:rsidRPr="00596EC4" w:rsidDel="00100E53">
          <w:rPr>
            <w:rFonts w:asciiTheme="minorHAnsi" w:hAnsiTheme="minorHAnsi"/>
            <w:color w:val="000000"/>
          </w:rPr>
          <w:delText>s</w:delText>
        </w:r>
        <w:r w:rsidR="009324B6" w:rsidDel="00100E53">
          <w:rPr>
            <w:rFonts w:asciiTheme="minorHAnsi" w:hAnsiTheme="minorHAnsi"/>
            <w:color w:val="000000"/>
          </w:rPr>
          <w:delText>hall</w:delText>
        </w:r>
        <w:r w:rsidR="009324B6" w:rsidRPr="00596EC4" w:rsidDel="00100E53">
          <w:rPr>
            <w:rFonts w:asciiTheme="minorHAnsi" w:hAnsiTheme="minorHAnsi"/>
            <w:color w:val="000000"/>
          </w:rPr>
          <w:delText xml:space="preserve"> </w:delText>
        </w:r>
        <w:r w:rsidRPr="00596EC4" w:rsidDel="00100E53">
          <w:rPr>
            <w:rFonts w:asciiTheme="minorHAnsi" w:hAnsiTheme="minorHAnsi"/>
            <w:color w:val="000000"/>
          </w:rPr>
          <w:delText>be</w:delText>
        </w:r>
      </w:del>
      <w:ins w:id="683" w:author="Drew Greco" w:date="2018-02-07T15:15:00Z">
        <w:r w:rsidR="00100E53">
          <w:rPr>
            <w:rFonts w:asciiTheme="minorHAnsi" w:hAnsiTheme="minorHAnsi"/>
            <w:color w:val="000000"/>
          </w:rPr>
          <w:t>is</w:t>
        </w:r>
      </w:ins>
      <w:bookmarkStart w:id="684" w:name="_GoBack"/>
      <w:bookmarkEnd w:id="684"/>
      <w:del w:id="68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jected (</w:t>
      </w:r>
      <w:del w:id="68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8).</w:t>
      </w:r>
    </w:p>
    <w:p w14:paraId="1A00C7BC" w14:textId="65FD582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ins w:id="687" w:author="JURCZAK, ANDREW" w:date="2018-01-29T12:29:00Z">
        <w:r w:rsidR="00546ECA">
          <w:rPr>
            <w:rFonts w:asciiTheme="minorHAnsi" w:hAnsiTheme="minorHAnsi"/>
            <w:color w:val="000000"/>
          </w:rPr>
          <w:t xml:space="preserve"> </w:t>
        </w:r>
      </w:ins>
      <w:r w:rsidR="009324B6">
        <w:rPr>
          <w:rFonts w:asciiTheme="minorHAnsi" w:hAnsiTheme="minorHAnsi"/>
          <w:color w:val="000000"/>
        </w:rPr>
        <w:t>Validate the issuing CA</w:t>
      </w:r>
      <w:del w:id="68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On the failure to authenticate the CA (</w:t>
      </w:r>
      <w:del w:id="689"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for example not valid, no root CA) request will be rejected (E17))</w:t>
      </w:r>
    </w:p>
    <w:p w14:paraId="2AFB429A" w14:textId="40BE79F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w:t>
      </w:r>
      <w:ins w:id="690" w:author="JURCZAK, ANDREW" w:date="2018-01-29T12:29:00Z">
        <w:r w:rsidR="00546ECA">
          <w:rPr>
            <w:rFonts w:asciiTheme="minorHAnsi" w:hAnsiTheme="minorHAnsi"/>
            <w:color w:val="000000"/>
          </w:rPr>
          <w:t xml:space="preserve"> </w:t>
        </w:r>
      </w:ins>
      <w:r w:rsidRPr="00596EC4">
        <w:rPr>
          <w:rFonts w:asciiTheme="minorHAnsi" w:hAnsiTheme="minorHAnsi"/>
          <w:color w:val="000000"/>
        </w:rPr>
        <w:t xml:space="preserve">Validate the signature of “identity” digest parameter. On failure reject the </w:t>
      </w:r>
      <w:del w:id="691"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request (E18).</w:t>
      </w:r>
    </w:p>
    <w:p w14:paraId="0436D67B" w14:textId="3058A136" w:rsidR="00596EC4" w:rsidRPr="00596EC4" w:rsidDel="00485D14" w:rsidRDefault="00596EC4" w:rsidP="00596EC4">
      <w:pPr>
        <w:spacing w:before="0" w:after="0"/>
        <w:ind w:left="4"/>
        <w:jc w:val="left"/>
        <w:rPr>
          <w:del w:id="692" w:author="JURCZAK, ANDREW" w:date="2018-01-29T09:14:00Z"/>
          <w:rFonts w:asciiTheme="minorHAnsi" w:hAnsiTheme="minorHAnsi"/>
          <w:color w:val="000000"/>
        </w:rPr>
      </w:pPr>
      <w:del w:id="693" w:author="JURCZAK, ANDREW" w:date="2018-01-29T09:14:00Z">
        <w:r w:rsidRPr="00596EC4" w:rsidDel="00485D14">
          <w:rPr>
            <w:rFonts w:asciiTheme="minorHAnsi" w:hAnsiTheme="minorHAnsi"/>
            <w:color w:val="000000"/>
          </w:rPr>
          <w:delText xml:space="preserve">9. </w:delText>
        </w:r>
        <w:r w:rsidR="003E1814" w:rsidDel="00485D14">
          <w:rPr>
            <w:rFonts w:asciiTheme="minorHAnsi" w:hAnsiTheme="minorHAnsi"/>
            <w:color w:val="000000"/>
          </w:rPr>
          <w:delText>If</w:delText>
        </w:r>
        <w:r w:rsidR="009324B6" w:rsidDel="00485D14">
          <w:rPr>
            <w:rFonts w:asciiTheme="minorHAnsi" w:hAnsiTheme="minorHAnsi"/>
            <w:color w:val="000000"/>
          </w:rPr>
          <w:delText xml:space="preserve"> there is n</w:delText>
        </w:r>
        <w:r w:rsidRPr="00596EC4" w:rsidDel="00485D14">
          <w:rPr>
            <w:rFonts w:asciiTheme="minorHAnsi" w:hAnsiTheme="minorHAnsi"/>
            <w:color w:val="000000"/>
          </w:rPr>
          <w:delText xml:space="preserve">o “origid” </w:delText>
        </w:r>
        <w:r w:rsidR="009324B6" w:rsidDel="00485D14">
          <w:rPr>
            <w:rFonts w:asciiTheme="minorHAnsi" w:hAnsiTheme="minorHAnsi"/>
            <w:color w:val="000000"/>
          </w:rPr>
          <w:delText>and/or</w:delText>
        </w:r>
        <w:r w:rsidRPr="00596EC4" w:rsidDel="00485D14">
          <w:rPr>
            <w:rFonts w:asciiTheme="minorHAnsi" w:hAnsiTheme="minorHAnsi"/>
            <w:color w:val="000000"/>
          </w:rPr>
          <w:delText xml:space="preserve"> “attest” claims in the decrypted PASSporT payload </w:delText>
        </w:r>
        <w:r w:rsidRPr="00596EC4" w:rsidDel="00485D14">
          <w:rPr>
            <w:rFonts w:asciiTheme="minorHAnsi" w:hAnsiTheme="minorHAnsi"/>
            <w:color w:val="000000"/>
          </w:rPr>
          <w:sym w:font="Wingdings" w:char="F0E0"/>
        </w:r>
        <w:r w:rsidRPr="00596EC4" w:rsidDel="00485D14">
          <w:rPr>
            <w:rFonts w:asciiTheme="minorHAnsi" w:hAnsiTheme="minorHAnsi"/>
            <w:color w:val="000000"/>
          </w:rPr>
          <w:delText xml:space="preserve"> reject (E19 , E20)). </w:delText>
        </w:r>
      </w:del>
    </w:p>
    <w:p w14:paraId="46CED991" w14:textId="1D244174" w:rsidR="00596EC4" w:rsidRPr="00596EC4" w:rsidDel="00485D14" w:rsidRDefault="00596EC4" w:rsidP="00596EC4">
      <w:pPr>
        <w:spacing w:before="0" w:after="0"/>
        <w:ind w:left="4"/>
        <w:jc w:val="left"/>
        <w:rPr>
          <w:del w:id="694" w:author="JURCZAK, ANDREW" w:date="2018-01-29T09:14:00Z"/>
          <w:rFonts w:asciiTheme="minorHAnsi" w:hAnsiTheme="minorHAnsi"/>
          <w:color w:val="000000"/>
        </w:rPr>
      </w:pPr>
      <w:del w:id="695" w:author="JURCZAK, ANDREW" w:date="2018-01-29T09:14:00Z">
        <w:r w:rsidRPr="00596EC4" w:rsidDel="00485D14">
          <w:rPr>
            <w:rFonts w:asciiTheme="minorHAnsi" w:hAnsiTheme="minorHAnsi"/>
            <w:color w:val="000000"/>
          </w:rPr>
          <w:lastRenderedPageBreak/>
          <w:delText xml:space="preserve">10. Compare  all  PASSporT claims from  decrypted identity digest   ( except  “origid” and  “attest”)  and  claims  from PASSporT header and payload validated  at  step  5 and 6  above. If  one  of  the  claim’s  value  </w:delText>
        </w:r>
        <w:r w:rsidR="009324B6" w:rsidDel="00485D14">
          <w:rPr>
            <w:rFonts w:asciiTheme="minorHAnsi" w:hAnsiTheme="minorHAnsi"/>
            <w:color w:val="000000"/>
          </w:rPr>
          <w:delText>does</w:delText>
        </w:r>
        <w:r w:rsidR="009324B6" w:rsidRPr="00596EC4" w:rsidDel="00485D14">
          <w:rPr>
            <w:rFonts w:asciiTheme="minorHAnsi" w:hAnsiTheme="minorHAnsi"/>
            <w:color w:val="000000"/>
          </w:rPr>
          <w:delText xml:space="preserve">  </w:delText>
        </w:r>
        <w:r w:rsidRPr="00596EC4" w:rsidDel="00485D14">
          <w:rPr>
            <w:rFonts w:asciiTheme="minorHAnsi" w:hAnsiTheme="minorHAnsi"/>
            <w:color w:val="000000"/>
          </w:rPr>
          <w:delText>not  match  the  request  should be  be  rejected (  E21 , E22) .</w:delText>
        </w:r>
      </w:del>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696" w:name="_Toc471919071"/>
      <w:r w:rsidRPr="00596EC4">
        <w:rPr>
          <w:rFonts w:ascii="Calibri" w:hAnsi="Calibri"/>
          <w:b/>
          <w:color w:val="000000"/>
          <w:sz w:val="22"/>
        </w:rPr>
        <w:t>Call Flow</w:t>
      </w:r>
      <w:bookmarkEnd w:id="696"/>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697" w:name="_Toc471919072"/>
      <w:r w:rsidRPr="00596EC4">
        <w:rPr>
          <w:rFonts w:ascii="Calibri" w:hAnsi="Calibri"/>
          <w:b/>
          <w:color w:val="000000"/>
          <w:sz w:val="22"/>
        </w:rPr>
        <w:t>Request (POST)</w:t>
      </w:r>
      <w:bookmarkEnd w:id="697"/>
    </w:p>
    <w:p w14:paraId="7E532EA7" w14:textId="173842E3"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proofErr w:type="gramStart"/>
      <w:r w:rsidRPr="00596EC4">
        <w:rPr>
          <w:rFonts w:ascii="Calibri" w:hAnsi="Calibri"/>
          <w:color w:val="1F497D" w:themeColor="text2"/>
        </w:rPr>
        <w:t>http</w:t>
      </w:r>
      <w:proofErr w:type="gramEnd"/>
      <w:del w:id="698" w:author="JURCZAK, ANDREW" w:date="2018-01-30T10:54:00Z">
        <w:r w:rsidRPr="00596EC4" w:rsidDel="002B55C4">
          <w:rPr>
            <w:rFonts w:ascii="Calibri" w:hAnsi="Calibri"/>
            <w:color w:val="1F497D" w:themeColor="text2"/>
          </w:rPr>
          <w:delText>s</w:delText>
        </w:r>
      </w:del>
      <w:r w:rsidRPr="00596EC4">
        <w:rPr>
          <w:rFonts w:ascii="Calibri" w:hAnsi="Calibri"/>
          <w:color w:val="1F497D" w:themeColor="text2"/>
        </w:rPr>
        <w:t xml:space="preserve">://{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024D848D" w:rsidR="00596EC4" w:rsidRPr="00596EC4" w:rsidRDefault="00596EC4" w:rsidP="005C6020">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699" w:author="JURCZAK, ANDREW" w:date="2018-01-29T11:47:00Z">
              <w:r w:rsidRPr="00596EC4" w:rsidDel="00FA42C5">
                <w:rPr>
                  <w:rFonts w:ascii="Calibri" w:hAnsi="Calibri" w:cs="Calibri"/>
                  <w:color w:val="000000"/>
                </w:rPr>
                <w:delText xml:space="preserve"> </w:delText>
              </w:r>
            </w:del>
            <w:del w:id="700" w:author="Drew Greco" w:date="2018-02-07T15:10:00Z">
              <w:r w:rsidRPr="00596EC4" w:rsidDel="005C6020">
                <w:rPr>
                  <w:rFonts w:ascii="Calibri" w:hAnsi="Calibri" w:cs="Calibri"/>
                  <w:color w:val="000000"/>
                </w:rPr>
                <w:delText xml:space="preserve">shall  </w:delText>
              </w:r>
            </w:del>
            <w:r w:rsidRPr="00596EC4">
              <w:rPr>
                <w:rFonts w:ascii="Calibri" w:hAnsi="Calibri" w:cs="Calibri"/>
                <w:color w:val="000000"/>
              </w:rPr>
              <w:t>contain</w:t>
            </w:r>
            <w:ins w:id="701" w:author="Drew Greco" w:date="2018-02-07T15:10:00Z">
              <w:r w:rsidR="005C6020">
                <w:rPr>
                  <w:rFonts w:ascii="Calibri" w:hAnsi="Calibri" w:cs="Calibri"/>
                  <w:color w:val="000000"/>
                </w:rPr>
                <w:t>s</w:t>
              </w:r>
            </w:ins>
            <w:r w:rsidRPr="00596EC4">
              <w:rPr>
                <w:rFonts w:ascii="Calibri" w:hAnsi="Calibri" w:cs="Calibri"/>
                <w:color w:val="000000"/>
              </w:rPr>
              <w:t xml:space="preserve"> the Global FQDN </w:t>
            </w:r>
            <w:del w:id="702"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03" w:name="_Toc471919073"/>
      <w:r w:rsidRPr="00596EC4">
        <w:rPr>
          <w:rFonts w:ascii="Calibri" w:hAnsi="Calibri"/>
          <w:b/>
          <w:color w:val="000000"/>
          <w:sz w:val="22"/>
        </w:rPr>
        <w:t>Request Body</w:t>
      </w:r>
      <w:bookmarkEnd w:id="703"/>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66311A7D"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Contains the JSON structure of the verification</w:t>
            </w:r>
            <w:del w:id="704" w:author="JURCZAK, ANDREW" w:date="2018-01-29T14:45:00Z">
              <w:r w:rsidRPr="00596EC4" w:rsidDel="009868DC">
                <w:rPr>
                  <w:rFonts w:ascii="Times New Roman" w:hAnsi="Times New Roman"/>
                  <w:color w:val="000000"/>
                </w:rPr>
                <w:delText xml:space="preserve"> </w:delText>
              </w:r>
            </w:del>
            <w:r w:rsidRPr="00596EC4">
              <w:rPr>
                <w:rFonts w:ascii="Times New Roman" w:hAnsi="Times New Roman"/>
                <w:color w:val="000000"/>
              </w:rPr>
              <w:t xml:space="preserve"> request  (</w:t>
            </w:r>
            <w:proofErr w:type="spellStart"/>
            <w:r w:rsidRPr="00596EC4">
              <w:rPr>
                <w:rFonts w:ascii="Times New Roman" w:hAnsi="Times New Roman"/>
                <w:color w:val="000000"/>
              </w:rPr>
              <w:t>PASSporT</w:t>
            </w:r>
            <w:proofErr w:type="spellEnd"/>
            <w:r w:rsidRPr="00596EC4">
              <w:rPr>
                <w:rFonts w:ascii="Times New Roman" w:hAnsi="Times New Roman"/>
                <w:color w:val="000000"/>
              </w:rPr>
              <w:t xml:space="preserve">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05" w:name="_Toc471919074"/>
      <w:r w:rsidRPr="00596EC4">
        <w:rPr>
          <w:rFonts w:ascii="Calibri" w:hAnsi="Calibri"/>
          <w:b/>
          <w:color w:val="000000"/>
          <w:sz w:val="22"/>
        </w:rPr>
        <w:lastRenderedPageBreak/>
        <w:t>Request Sample</w:t>
      </w:r>
      <w:bookmarkEnd w:id="705"/>
    </w:p>
    <w:p w14:paraId="3ECE0DFA"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0181206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706"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707" w:author="JURCZAK, ANDREW" w:date="2018-01-29T13:33:00Z">
        <w:r w:rsidRPr="00596EC4" w:rsidDel="000877B1">
          <w:rPr>
            <w:rFonts w:asciiTheme="minorHAnsi" w:eastAsia="Batang" w:hAnsiTheme="minorHAnsi" w:cs="Courier New"/>
            <w:noProof/>
            <w:lang w:eastAsia="ko-KR"/>
          </w:rPr>
          <w:delText>att</w:delText>
        </w:r>
      </w:del>
      <w:ins w:id="708"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18521730" w14:textId="7C92D968"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709"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7C8228E0" w14:textId="77777777" w:rsidR="002B55C4" w:rsidRPr="006E1CD8" w:rsidRDefault="002B55C4" w:rsidP="002B55C4">
      <w:pPr>
        <w:pStyle w:val="listing"/>
        <w:shd w:val="clear" w:color="auto" w:fill="D6E3BC" w:themeFill="accent3" w:themeFillTint="66"/>
        <w:rPr>
          <w:ins w:id="710" w:author="JURCZAK, ANDREW" w:date="2018-01-30T10:57:00Z"/>
          <w:rFonts w:asciiTheme="minorHAnsi" w:hAnsiTheme="minorHAnsi"/>
          <w:lang w:val="en-US"/>
        </w:rPr>
      </w:pPr>
      <w:ins w:id="711" w:author="JURCZAK, ANDREW" w:date="2018-01-30T10:57:00Z">
        <w:r>
          <w:rPr>
            <w:rStyle w:val="rally-rte-class-08048362"/>
            <w:rFonts w:asciiTheme="minorHAnsi" w:hAnsiTheme="minorHAnsi"/>
            <w:lang w:val="en-US"/>
          </w:rPr>
          <w:t xml:space="preserve">X-InstanceID : </w:t>
        </w:r>
        <w:r w:rsidRPr="006E1CD8">
          <w:rPr>
            <w:rFonts w:asciiTheme="minorHAnsi" w:hAnsiTheme="minorHAnsi"/>
          </w:rPr>
          <w:t>de305d54-75b4-431b-adb2-eb6b9e546014</w:t>
        </w:r>
      </w:ins>
    </w:p>
    <w:p w14:paraId="20504B9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B41948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712"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verificationRequest</w:t>
      </w:r>
      <w:proofErr w:type="spellEnd"/>
      <w:proofErr w:type="gramEnd"/>
      <w:r w:rsidRPr="00596EC4">
        <w:rPr>
          <w:rFonts w:asciiTheme="minorHAnsi" w:hAnsiTheme="minorHAnsi"/>
          <w:color w:val="000000"/>
        </w:rPr>
        <w:t>”: {</w:t>
      </w:r>
    </w:p>
    <w:p w14:paraId="22D8E432" w14:textId="5E74489E"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gramStart"/>
      <w:r w:rsidR="003E1814">
        <w:rPr>
          <w:rFonts w:asciiTheme="minorHAnsi" w:hAnsiTheme="minorHAnsi"/>
          <w:color w:val="000000"/>
        </w:rPr>
        <w:t>from</w:t>
      </w:r>
      <w:proofErr w:type="gramEnd"/>
      <w:r w:rsidR="00A20EDE">
        <w:rPr>
          <w:rFonts w:asciiTheme="minorHAnsi" w:hAnsiTheme="minorHAnsi"/>
          <w:color w:val="000000"/>
        </w:rPr>
        <w:t>”</w:t>
      </w:r>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2E12C2DF"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gramStart"/>
      <w:r w:rsidR="003E1814">
        <w:rPr>
          <w:rFonts w:asciiTheme="minorHAnsi" w:hAnsiTheme="minorHAnsi"/>
          <w:color w:val="000000"/>
        </w:rPr>
        <w:t>to</w:t>
      </w:r>
      <w:proofErr w:type="gramEnd"/>
      <w:r w:rsidRPr="00596EC4">
        <w:rPr>
          <w:rFonts w:asciiTheme="minorHAnsi" w:hAnsiTheme="minorHAnsi"/>
          <w:color w:val="000000"/>
        </w:rPr>
        <w:t>”: {</w:t>
      </w:r>
    </w:p>
    <w:p w14:paraId="3D8CEAF0" w14:textId="5B3BFDE5"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w:t>
      </w:r>
      <w:del w:id="713" w:author="JURCZAK, ANDREW" w:date="2018-01-29T13:36:00Z">
        <w:r w:rsidRPr="00596EC4" w:rsidDel="00E51A9D">
          <w:rPr>
            <w:rFonts w:asciiTheme="minorHAnsi" w:hAnsiTheme="minorHAnsi"/>
            <w:color w:val="000000"/>
          </w:rPr>
          <w:delText xml:space="preserve"> </w:delText>
        </w:r>
      </w:del>
      <w:r w:rsidRPr="00596EC4">
        <w:rPr>
          <w:rFonts w:asciiTheme="minorHAnsi" w:hAnsiTheme="minorHAnsi"/>
          <w:color w:val="000000"/>
        </w:rPr>
        <w:t>: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20CAA6F3"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gramStart"/>
      <w:r w:rsidR="003E1814">
        <w:rPr>
          <w:rFonts w:asciiTheme="minorHAnsi" w:hAnsiTheme="minorHAnsi"/>
          <w:color w:val="000000"/>
        </w:rPr>
        <w:t>time</w:t>
      </w:r>
      <w:proofErr w:type="gramEnd"/>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1D9D44BE"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w:t>
      </w:r>
      <w:del w:id="714" w:author="JURCZAK, ANDREW" w:date="2018-01-29T13:36: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715" w:author="JURCZAK, ANDREW" w:date="2018-01-29T13:42:00Z">
        <w:r w:rsidR="00E51A9D">
          <w:rPr>
            <w:rFonts w:asciiTheme="minorHAnsi" w:hAnsiTheme="minorHAnsi"/>
          </w:rPr>
          <w:fldChar w:fldCharType="begin"/>
        </w:r>
        <w:r w:rsidR="00E51A9D">
          <w:rPr>
            <w:rFonts w:asciiTheme="minorHAnsi" w:hAnsiTheme="minorHAnsi"/>
          </w:rPr>
          <w:instrText>HYPERLINK "http://cert.example2.net/example.cert"</w:instrText>
        </w:r>
      </w:ins>
      <w:del w:id="716" w:author="JURCZAK, ANDREW" w:date="2018-01-29T13:42:00Z">
        <w:r w:rsidR="00E51A9D" w:rsidRPr="00E51A9D" w:rsidDel="00E51A9D">
          <w:rPr>
            <w:rPrChange w:id="717" w:author="JURCZAK, ANDREW" w:date="2018-01-29T13:42:00Z">
              <w:rPr>
                <w:rStyle w:val="Hyperlink"/>
                <w:rFonts w:asciiTheme="minorHAnsi" w:hAnsiTheme="minorHAnsi"/>
              </w:rPr>
            </w:rPrChange>
          </w:rPr>
          <w:delInstrText>http://cert.example2.net/example.cert</w:delInstrText>
        </w:r>
      </w:del>
      <w:ins w:id="718" w:author="JURCZAK, ANDREW" w:date="2018-01-29T13:42:00Z">
        <w:r w:rsidR="00E51A9D">
          <w:rPr>
            <w:rFonts w:asciiTheme="minorHAnsi" w:hAnsiTheme="minorHAnsi"/>
          </w:rPr>
          <w:fldChar w:fldCharType="separate"/>
        </w:r>
      </w:ins>
      <w:del w:id="719" w:author="JURCZAK, ANDREW" w:date="2018-01-29T13:42:00Z">
        <w:r w:rsidR="00E51A9D" w:rsidRPr="00E51A9D" w:rsidDel="00E51A9D">
          <w:rPr>
            <w:rStyle w:val="Hyperlink"/>
            <w:rFonts w:asciiTheme="minorHAnsi" w:hAnsiTheme="minorHAnsi"/>
          </w:rPr>
          <w:delText>https://cert.example2.net/example.cert</w:delText>
        </w:r>
      </w:del>
      <w:ins w:id="720" w:author="JURCZAK, ANDREW" w:date="2018-01-29T13:42:00Z">
        <w:r w:rsidR="00E51A9D">
          <w:rPr>
            <w:rStyle w:val="Hyperlink"/>
            <w:rFonts w:asciiTheme="minorHAnsi" w:hAnsiTheme="minorHAnsi"/>
          </w:rPr>
          <w:t>http://cert.example2.net/example.cert</w:t>
        </w:r>
        <w:r w:rsidR="00E51A9D">
          <w:rPr>
            <w:rFonts w:asciiTheme="minorHAnsi" w:hAnsiTheme="minorHAnsi"/>
          </w:rPr>
          <w:fldChar w:fldCharType="end"/>
        </w:r>
      </w:ins>
      <w:r w:rsidRPr="00596EC4">
        <w:rPr>
          <w:rFonts w:asciiTheme="minorHAnsi" w:hAnsiTheme="minorHAnsi"/>
          <w:color w:val="000000"/>
        </w:rPr>
        <w:t>&gt;</w:t>
      </w:r>
      <w:del w:id="721" w:author="JURCZAK, ANDREW" w:date="2018-01-29T13:40:00Z">
        <w:r w:rsidR="00701A2B" w:rsidDel="00E51A9D">
          <w:rPr>
            <w:rFonts w:asciiTheme="minorHAnsi" w:hAnsiTheme="minorHAnsi"/>
            <w:color w:val="000000"/>
          </w:rPr>
          <w:delText>;alg=es256</w:delText>
        </w:r>
      </w:del>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722" w:name="_Toc471919075"/>
      <w:r w:rsidRPr="00596EC4">
        <w:rPr>
          <w:rFonts w:ascii="Calibri" w:hAnsi="Calibri"/>
          <w:b/>
          <w:color w:val="000000"/>
          <w:sz w:val="22"/>
        </w:rPr>
        <w:t>Response</w:t>
      </w:r>
      <w:bookmarkEnd w:id="722"/>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723" w:name="_Toc471919076"/>
      <w:r w:rsidRPr="00596EC4">
        <w:rPr>
          <w:rFonts w:ascii="Calibri" w:hAnsi="Calibri"/>
          <w:b/>
          <w:color w:val="000000"/>
          <w:sz w:val="22"/>
          <w:szCs w:val="22"/>
        </w:rPr>
        <w:t>Response Body</w:t>
      </w:r>
      <w:bookmarkEnd w:id="723"/>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24" w:name="_Ref471918857"/>
      <w:bookmarkStart w:id="725" w:name="_Toc471919077"/>
      <w:r w:rsidRPr="00596EC4">
        <w:rPr>
          <w:rFonts w:ascii="Calibri" w:hAnsi="Calibri"/>
          <w:b/>
          <w:color w:val="000000"/>
          <w:sz w:val="22"/>
        </w:rPr>
        <w:lastRenderedPageBreak/>
        <w:t xml:space="preserve">Mapping of verification failure cases to the returned SIP Reason header </w:t>
      </w:r>
      <w:r w:rsidR="00A20EDE">
        <w:rPr>
          <w:rFonts w:ascii="Calibri" w:hAnsi="Calibri"/>
          <w:b/>
          <w:color w:val="000000"/>
          <w:sz w:val="22"/>
        </w:rPr>
        <w:t xml:space="preserve">field </w:t>
      </w:r>
      <w:r w:rsidRPr="00596EC4">
        <w:rPr>
          <w:rFonts w:ascii="Calibri" w:hAnsi="Calibri"/>
          <w:b/>
          <w:color w:val="000000"/>
          <w:sz w:val="22"/>
        </w:rPr>
        <w:t>parameters</w:t>
      </w:r>
      <w:bookmarkEnd w:id="724"/>
      <w:bookmarkEnd w:id="725"/>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5B1BA7F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ins w:id="726" w:author="JURCZAK, ANDREW" w:date="2018-01-30T10:00:00Z">
              <w:r w:rsidR="007038C0">
                <w:rPr>
                  <w:rFonts w:asciiTheme="minorHAnsi" w:hAnsiTheme="minorHAnsi"/>
                  <w:color w:val="000000"/>
                </w:rPr>
                <w:br/>
                <w:t>(“</w:t>
              </w:r>
              <w:proofErr w:type="spellStart"/>
              <w:r w:rsidR="007038C0">
                <w:rPr>
                  <w:rFonts w:asciiTheme="minorHAnsi" w:hAnsiTheme="minorHAnsi"/>
                  <w:color w:val="000000"/>
                </w:rPr>
                <w:t>reasondesc</w:t>
              </w:r>
              <w:proofErr w:type="spellEnd"/>
              <w:r w:rsidR="007038C0">
                <w:rPr>
                  <w:rFonts w:asciiTheme="minorHAnsi" w:hAnsiTheme="minorHAnsi"/>
                  <w:color w:val="000000"/>
                </w:rPr>
                <w:t>”)</w:t>
              </w:r>
            </w:ins>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393DA67" w:rsidR="008F7E2C" w:rsidRPr="008F7E2C" w:rsidRDefault="008F7E2C" w:rsidP="008F7E2C">
            <w:pPr>
              <w:spacing w:before="0" w:after="0"/>
              <w:jc w:val="left"/>
              <w:rPr>
                <w:rFonts w:asciiTheme="minorHAnsi" w:hAnsiTheme="minorHAnsi"/>
                <w:color w:val="000000"/>
              </w:rPr>
            </w:pPr>
            <w:del w:id="727" w:author="JURCZAK, ANDREW" w:date="2018-01-29T13:21:00Z">
              <w:r w:rsidRPr="008F7E2C" w:rsidDel="00FE3144">
                <w:rPr>
                  <w:rFonts w:asciiTheme="minorHAnsi" w:hAnsiTheme="minorHAnsi"/>
                  <w:color w:val="000000"/>
                </w:rPr>
                <w:delText>SIP  Reason Code</w:delText>
              </w:r>
            </w:del>
            <w:ins w:id="728" w:author="JURCZAK, ANDREW" w:date="2018-01-29T13:21:00Z">
              <w:r w:rsidR="00FE3144">
                <w:rPr>
                  <w:rFonts w:asciiTheme="minorHAnsi" w:hAnsiTheme="minorHAnsi"/>
                  <w:color w:val="000000"/>
                </w:rPr>
                <w:t>”</w:t>
              </w:r>
              <w:proofErr w:type="spellStart"/>
              <w:r w:rsidR="00FE3144">
                <w:rPr>
                  <w:rFonts w:asciiTheme="minorHAnsi" w:hAnsiTheme="minorHAnsi"/>
                  <w:color w:val="000000"/>
                </w:rPr>
                <w:t>reasoncode</w:t>
              </w:r>
              <w:proofErr w:type="spellEnd"/>
              <w:r w:rsidR="00FE3144">
                <w:rPr>
                  <w:rFonts w:asciiTheme="minorHAnsi" w:hAnsiTheme="minorHAnsi"/>
                  <w:color w:val="000000"/>
                </w:rPr>
                <w:t>”</w:t>
              </w:r>
            </w:ins>
          </w:p>
        </w:tc>
        <w:tc>
          <w:tcPr>
            <w:tcW w:w="1290" w:type="dxa"/>
          </w:tcPr>
          <w:p w14:paraId="4154DE61" w14:textId="29465C02"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del w:id="729" w:author="JURCZAK, ANDREW" w:date="2018-01-29T13:21:00Z">
              <w:r w:rsidRPr="008F7E2C" w:rsidDel="00FE3144">
                <w:rPr>
                  <w:rFonts w:asciiTheme="minorHAnsi" w:hAnsiTheme="minorHAnsi"/>
                  <w:color w:val="000000"/>
                </w:rPr>
                <w:delText>SIP Reason Text</w:delText>
              </w:r>
            </w:del>
            <w:ins w:id="730" w:author="JURCZAK, ANDREW" w:date="2018-01-29T13:21:00Z">
              <w:r w:rsidR="00FE3144">
                <w:rPr>
                  <w:rFonts w:asciiTheme="minorHAnsi" w:hAnsiTheme="minorHAnsi"/>
                  <w:color w:val="000000"/>
                </w:rPr>
                <w:t>”</w:t>
              </w:r>
              <w:proofErr w:type="spellStart"/>
              <w:r w:rsidR="00FE3144">
                <w:rPr>
                  <w:rFonts w:asciiTheme="minorHAnsi" w:hAnsiTheme="minorHAnsi"/>
                  <w:color w:val="000000"/>
                </w:rPr>
                <w:t>reasontext</w:t>
              </w:r>
              <w:proofErr w:type="spellEnd"/>
              <w:r w:rsidR="00FE3144">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verstat</w:t>
            </w:r>
            <w:proofErr w:type="spellEnd"/>
            <w:r w:rsidRPr="008F7E2C">
              <w:rPr>
                <w:rFonts w:asciiTheme="minorHAnsi" w:hAnsiTheme="minorHAnsi"/>
                <w:color w:val="000000"/>
              </w:rPr>
              <w:t xml:space="preserve">”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01CE014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w:t>
            </w:r>
            <w:del w:id="731"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parameters </w:t>
            </w:r>
            <w:del w:id="732"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in the verification request </w:t>
            </w:r>
          </w:p>
          <w:p w14:paraId="33954E86" w14:textId="034794F1"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33" w:author="JURCZAK, ANDREW" w:date="2018-01-29T13:23:00Z">
              <w:r w:rsidRPr="008F7E2C" w:rsidDel="00FE3144">
                <w:rPr>
                  <w:rFonts w:asciiTheme="minorHAnsi" w:hAnsiTheme="minorHAnsi"/>
                  <w:color w:val="000000"/>
                </w:rPr>
                <w:delText xml:space="preserve"> </w:delText>
              </w:r>
            </w:del>
            <w:r w:rsidRPr="008F7E2C">
              <w:rPr>
                <w:rFonts w:asciiTheme="minorHAnsi" w:hAnsiTheme="minorHAnsi"/>
                <w:color w:val="000000"/>
              </w:rPr>
              <w:t>“</w:t>
            </w:r>
            <w:del w:id="734" w:author="JURCZAK, ANDREW" w:date="2018-01-29T13:23:00Z">
              <w:r w:rsidRPr="008F7E2C" w:rsidDel="00FE3144">
                <w:rPr>
                  <w:rFonts w:asciiTheme="minorHAnsi" w:hAnsiTheme="minorHAnsi"/>
                  <w:color w:val="000000"/>
                </w:rPr>
                <w:delText>orig’</w:delText>
              </w:r>
            </w:del>
            <w:ins w:id="735" w:author="JURCZAK, ANDREW" w:date="2018-01-30T09:55:00Z">
              <w:r w:rsidR="00DA3EDE">
                <w:rPr>
                  <w:rFonts w:asciiTheme="minorHAnsi" w:hAnsiTheme="minorHAnsi"/>
                  <w:color w:val="000000"/>
                </w:rPr>
                <w:t>from</w:t>
              </w:r>
            </w:ins>
            <w:ins w:id="736" w:author="JURCZAK, ANDREW" w:date="2018-01-29T13:23:00Z">
              <w:r w:rsidR="00FE3144">
                <w:rPr>
                  <w:rFonts w:asciiTheme="minorHAnsi" w:hAnsiTheme="minorHAnsi"/>
                  <w:color w:val="000000"/>
                </w:rPr>
                <w:t>”</w:t>
              </w:r>
            </w:ins>
            <w:r w:rsidRPr="008F7E2C">
              <w:rPr>
                <w:rFonts w:asciiTheme="minorHAnsi" w:hAnsiTheme="minorHAnsi"/>
                <w:color w:val="000000"/>
              </w:rPr>
              <w:t>, “</w:t>
            </w:r>
            <w:proofErr w:type="spellStart"/>
            <w:del w:id="737" w:author="JURCZAK, ANDREW" w:date="2018-01-30T09:55:00Z">
              <w:r w:rsidRPr="008F7E2C" w:rsidDel="00DA3EDE">
                <w:rPr>
                  <w:rFonts w:asciiTheme="minorHAnsi" w:hAnsiTheme="minorHAnsi"/>
                  <w:color w:val="000000"/>
                </w:rPr>
                <w:delText>dest</w:delText>
              </w:r>
            </w:del>
            <w:ins w:id="738" w:author="JURCZAK, ANDREW" w:date="2018-01-30T09:55:00Z">
              <w:r w:rsidR="00DA3EDE">
                <w:rPr>
                  <w:rFonts w:asciiTheme="minorHAnsi" w:hAnsiTheme="minorHAnsi"/>
                  <w:color w:val="000000"/>
                </w:rPr>
                <w:t>to</w:t>
              </w:r>
            </w:ins>
            <w:r w:rsidRPr="008F7E2C">
              <w:rPr>
                <w:rFonts w:asciiTheme="minorHAnsi" w:hAnsiTheme="minorHAnsi"/>
                <w:color w:val="000000"/>
              </w:rPr>
              <w:t>”</w:t>
            </w:r>
            <w:del w:id="739"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w:t>
            </w:r>
            <w:del w:id="740" w:author="JURCZAK, ANDREW" w:date="2018-01-30T09:55:00Z">
              <w:r w:rsidRPr="008F7E2C" w:rsidDel="00DA3EDE">
                <w:rPr>
                  <w:rFonts w:asciiTheme="minorHAnsi" w:hAnsiTheme="minorHAnsi"/>
                  <w:color w:val="000000"/>
                </w:rPr>
                <w:delText>iat</w:delText>
              </w:r>
            </w:del>
            <w:ins w:id="741" w:author="JURCZAK, ANDREW" w:date="2018-01-30T09:55:00Z">
              <w:r w:rsidR="00DA3EDE">
                <w:rPr>
                  <w:rFonts w:asciiTheme="minorHAnsi" w:hAnsiTheme="minorHAnsi"/>
                  <w:color w:val="000000"/>
                </w:rPr>
                <w:t>time</w:t>
              </w:r>
            </w:ins>
            <w:proofErr w:type="spellEnd"/>
            <w:r w:rsidRPr="008F7E2C">
              <w:rPr>
                <w:rFonts w:asciiTheme="minorHAnsi" w:hAnsiTheme="minorHAnsi"/>
                <w:color w:val="000000"/>
              </w:rPr>
              <w:t>”</w:t>
            </w:r>
            <w:del w:id="742"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 “identity”)</w:t>
            </w:r>
          </w:p>
        </w:tc>
        <w:tc>
          <w:tcPr>
            <w:tcW w:w="1122" w:type="dxa"/>
          </w:tcPr>
          <w:p w14:paraId="01F2444C" w14:textId="5EC0097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w:t>
            </w:r>
            <w:del w:id="743"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5111A2A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44"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invalid “</w:t>
            </w:r>
            <w:del w:id="745" w:author="JURCZAK, ANDREW" w:date="2018-01-30T09:56:00Z">
              <w:r w:rsidRPr="008F7E2C" w:rsidDel="00DA3EDE">
                <w:rPr>
                  <w:rFonts w:asciiTheme="minorHAnsi" w:hAnsiTheme="minorHAnsi"/>
                  <w:color w:val="000000"/>
                </w:rPr>
                <w:delText>tn</w:delText>
              </w:r>
            </w:del>
            <w:ins w:id="746" w:author="JURCZAK, ANDREW" w:date="2018-01-30T09:56:00Z">
              <w:r w:rsidR="00DA3EDE">
                <w:rPr>
                  <w:rFonts w:asciiTheme="minorHAnsi" w:hAnsiTheme="minorHAnsi"/>
                  <w:color w:val="000000"/>
                </w:rPr>
                <w:t>from</w:t>
              </w:r>
            </w:ins>
            <w:r w:rsidRPr="008F7E2C">
              <w:rPr>
                <w:rFonts w:asciiTheme="minorHAnsi" w:hAnsiTheme="minorHAnsi"/>
                <w:color w:val="000000"/>
              </w:rPr>
              <w:t>”</w:t>
            </w:r>
            <w:ins w:id="747" w:author="JURCZAK, ANDREW" w:date="2018-01-30T09:56:00Z">
              <w:r w:rsidR="00DA3EDE">
                <w:rPr>
                  <w:rFonts w:asciiTheme="minorHAnsi" w:hAnsiTheme="minorHAnsi"/>
                  <w:color w:val="000000"/>
                </w:rPr>
                <w:t xml:space="preserve">/”to” </w:t>
              </w:r>
              <w:proofErr w:type="spellStart"/>
              <w:r w:rsidR="00DA3EDE">
                <w:rPr>
                  <w:rFonts w:asciiTheme="minorHAnsi" w:hAnsiTheme="minorHAnsi"/>
                  <w:color w:val="000000"/>
                </w:rPr>
                <w:t>tn</w:t>
              </w:r>
              <w:proofErr w:type="spellEnd"/>
              <w:r w:rsidR="00DA3EDE">
                <w:rPr>
                  <w:rFonts w:asciiTheme="minorHAnsi" w:hAnsiTheme="minorHAnsi"/>
                  <w:color w:val="000000"/>
                </w:rPr>
                <w:t xml:space="preserve"> format</w:t>
              </w:r>
            </w:ins>
            <w:del w:id="748"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w:t>
            </w:r>
            <w:ins w:id="749" w:author="JURCZAK, ANDREW" w:date="2018-01-30T09:57:00Z">
              <w:r w:rsidR="00DA3EDE">
                <w:rPr>
                  <w:rFonts w:asciiTheme="minorHAnsi" w:hAnsiTheme="minorHAnsi"/>
                  <w:color w:val="000000"/>
                </w:rPr>
                <w:t>time</w:t>
              </w:r>
            </w:ins>
            <w:del w:id="750" w:author="JURCZAK, ANDREW" w:date="2018-01-30T09:57:00Z">
              <w:r w:rsidRPr="008F7E2C" w:rsidDel="00DA3EDE">
                <w:rPr>
                  <w:rFonts w:asciiTheme="minorHAnsi" w:hAnsiTheme="minorHAnsi"/>
                  <w:color w:val="000000"/>
                </w:rPr>
                <w:delText>iat</w:delText>
              </w:r>
            </w:del>
            <w:r w:rsidRPr="008F7E2C">
              <w:rPr>
                <w:rFonts w:asciiTheme="minorHAnsi" w:hAnsiTheme="minorHAnsi"/>
                <w:color w:val="000000"/>
              </w:rPr>
              <w:t>” value</w:t>
            </w:r>
            <w:del w:id="751" w:author="JURCZAK, ANDREW" w:date="2018-01-30T09:57:00Z">
              <w:r w:rsidRPr="008F7E2C" w:rsidDel="00DA3EDE">
                <w:rPr>
                  <w:rFonts w:asciiTheme="minorHAnsi" w:hAnsiTheme="minorHAnsi"/>
                  <w:color w:val="000000"/>
                </w:rPr>
                <w:delText xml:space="preserve"> …</w:delText>
              </w:r>
            </w:del>
            <w:r w:rsidRPr="008F7E2C">
              <w:rPr>
                <w:rFonts w:asciiTheme="minorHAnsi" w:hAnsiTheme="minorHAnsi"/>
                <w:color w:val="000000"/>
              </w:rPr>
              <w:t>)</w:t>
            </w:r>
          </w:p>
        </w:tc>
        <w:tc>
          <w:tcPr>
            <w:tcW w:w="1122" w:type="dxa"/>
          </w:tcPr>
          <w:p w14:paraId="648D72BB" w14:textId="69E62C94"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t>
            </w:r>
            <w:del w:id="752"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with </w:t>
            </w:r>
            <w:del w:id="753"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19892C35"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w:t>
            </w:r>
            <w:del w:id="754" w:author="JURCZAK, ANDREW" w:date="2018-01-29T14:38:00Z">
              <w:r w:rsidRPr="008F7E2C" w:rsidDel="00C11377">
                <w:rPr>
                  <w:rFonts w:asciiTheme="minorHAnsi" w:hAnsiTheme="minorHAnsi"/>
                  <w:color w:val="000000"/>
                </w:rPr>
                <w:delText>“</w:delText>
              </w:r>
            </w:del>
            <w:ins w:id="755" w:author="JURCZAK, ANDREW" w:date="2018-01-29T14:38:00Z">
              <w:r w:rsidR="00C11377">
                <w:rPr>
                  <w:rFonts w:asciiTheme="minorHAnsi" w:hAnsiTheme="minorHAnsi"/>
                  <w:color w:val="000000"/>
                </w:rPr>
                <w:t>’</w:t>
              </w:r>
            </w:ins>
            <w:proofErr w:type="spellStart"/>
            <w:r w:rsidRPr="008F7E2C">
              <w:rPr>
                <w:rFonts w:asciiTheme="minorHAnsi" w:hAnsiTheme="minorHAnsi"/>
                <w:color w:val="000000"/>
              </w:rPr>
              <w:t>iat</w:t>
            </w:r>
            <w:proofErr w:type="spellEnd"/>
            <w:del w:id="756" w:author="JURCZAK, ANDREW" w:date="2018-01-29T14:38:00Z">
              <w:r w:rsidRPr="008F7E2C" w:rsidDel="00C11377">
                <w:rPr>
                  <w:rFonts w:asciiTheme="minorHAnsi" w:hAnsiTheme="minorHAnsi"/>
                  <w:color w:val="000000"/>
                </w:rPr>
                <w:delText xml:space="preserve">” </w:delText>
              </w:r>
            </w:del>
            <w:ins w:id="757"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 xml:space="preserve">value is </w:t>
            </w:r>
            <w:del w:id="758"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59" w:author="JURCZAK, ANDREW" w:date="2018-01-29T11:48:00Z">
              <w:r w:rsidRPr="008F7E2C" w:rsidDel="00FA42C5">
                <w:rPr>
                  <w:rFonts w:asciiTheme="minorHAnsi" w:hAnsiTheme="minorHAnsi"/>
                  <w:color w:val="000000"/>
                </w:rPr>
                <w:delText xml:space="preserve"> </w:delText>
              </w:r>
            </w:del>
            <w:del w:id="760"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fresh</w:t>
            </w:r>
            <w:del w:id="761"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 xml:space="preserve">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3714DE36"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w:t>
            </w:r>
            <w:proofErr w:type="gramStart"/>
            <w:r w:rsidRPr="008F7E2C">
              <w:rPr>
                <w:rFonts w:asciiTheme="minorHAnsi" w:hAnsiTheme="minorHAnsi"/>
                <w:color w:val="000000"/>
              </w:rPr>
              <w:t xml:space="preserve">header </w:t>
            </w:r>
            <w:del w:id="762" w:author="JURCZAK, ANDREW" w:date="2018-01-29T13:18:00Z">
              <w:r w:rsidRPr="008F7E2C" w:rsidDel="00FE3144">
                <w:rPr>
                  <w:rFonts w:asciiTheme="minorHAnsi" w:hAnsiTheme="minorHAnsi"/>
                  <w:color w:val="000000"/>
                </w:rPr>
                <w:delText xml:space="preserve">with “identity-digest” </w:delText>
              </w:r>
            </w:del>
            <w:r w:rsidRPr="008F7E2C">
              <w:rPr>
                <w:rFonts w:asciiTheme="minorHAnsi" w:hAnsiTheme="minorHAnsi"/>
                <w:color w:val="000000"/>
              </w:rPr>
              <w:t>in compact form</w:t>
            </w:r>
            <w:proofErr w:type="gramEnd"/>
            <w:r w:rsidRPr="008F7E2C">
              <w:rPr>
                <w:rFonts w:asciiTheme="minorHAnsi" w:hAnsiTheme="minorHAnsi"/>
                <w:color w:val="000000"/>
              </w:rPr>
              <w:t xml:space="preserve">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80F80F2" w:rsidR="008F7E2C" w:rsidRPr="008F7E2C" w:rsidDel="00FE3144" w:rsidRDefault="008F7E2C" w:rsidP="00FE3144">
            <w:pPr>
              <w:spacing w:before="0" w:after="0"/>
              <w:jc w:val="left"/>
              <w:cnfStyle w:val="000000000000" w:firstRow="0" w:lastRow="0" w:firstColumn="0" w:lastColumn="0" w:oddVBand="0" w:evenVBand="0" w:oddHBand="0" w:evenHBand="0" w:firstRowFirstColumn="0" w:firstRowLastColumn="0" w:lastRowFirstColumn="0" w:lastRowLastColumn="0"/>
              <w:rPr>
                <w:del w:id="763" w:author="JURCZAK, ANDREW" w:date="2018-01-29T13:20:00Z"/>
                <w:rFonts w:asciiTheme="minorHAnsi" w:hAnsiTheme="minorHAnsi"/>
                <w:color w:val="000000"/>
              </w:rPr>
            </w:pPr>
            <w:r w:rsidRPr="008F7E2C">
              <w:rPr>
                <w:rFonts w:asciiTheme="minorHAnsi" w:hAnsiTheme="minorHAnsi"/>
                <w:color w:val="000000"/>
              </w:rPr>
              <w:t>Invalid</w:t>
            </w:r>
            <w:ins w:id="764" w:author="JURCZAK, ANDREW" w:date="2018-01-29T13:20:00Z">
              <w:r w:rsidR="00FE3144">
                <w:rPr>
                  <w:rFonts w:asciiTheme="minorHAnsi" w:hAnsiTheme="minorHAnsi"/>
                  <w:color w:val="000000"/>
                </w:rPr>
                <w:t xml:space="preserve"> </w:t>
              </w:r>
            </w:ins>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EAEB3B0"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is received</w:t>
            </w:r>
            <w:del w:id="765"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ith</w:t>
            </w:r>
            <w:del w:id="766"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t>
            </w:r>
            <w:del w:id="767" w:author="JURCZAK, ANDREW" w:date="2018-01-29T14:38:00Z">
              <w:r w:rsidRPr="008F7E2C" w:rsidDel="00C11377">
                <w:rPr>
                  <w:rFonts w:asciiTheme="minorHAnsi" w:hAnsiTheme="minorHAnsi"/>
                  <w:color w:val="000000"/>
                </w:rPr>
                <w:delText>“</w:delText>
              </w:r>
            </w:del>
            <w:ins w:id="768" w:author="JURCZAK, ANDREW" w:date="2018-01-29T14:38:00Z">
              <w:r w:rsidR="00C11377">
                <w:rPr>
                  <w:rFonts w:asciiTheme="minorHAnsi" w:hAnsiTheme="minorHAnsi"/>
                  <w:color w:val="000000"/>
                </w:rPr>
                <w:t>’</w:t>
              </w:r>
            </w:ins>
            <w:proofErr w:type="spellStart"/>
            <w:r w:rsidRPr="008F7E2C">
              <w:rPr>
                <w:rFonts w:asciiTheme="minorHAnsi" w:hAnsiTheme="minorHAnsi"/>
                <w:color w:val="000000"/>
              </w:rPr>
              <w:t>ppt</w:t>
            </w:r>
            <w:proofErr w:type="spellEnd"/>
            <w:del w:id="769" w:author="JURCZAK, ANDREW" w:date="2018-01-29T14:38:00Z">
              <w:r w:rsidRPr="008F7E2C" w:rsidDel="00C11377">
                <w:rPr>
                  <w:rFonts w:asciiTheme="minorHAnsi" w:hAnsiTheme="minorHAnsi"/>
                  <w:color w:val="000000"/>
                </w:rPr>
                <w:delText xml:space="preserve">” </w:delText>
              </w:r>
            </w:del>
            <w:ins w:id="770"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parameter value</w:t>
            </w:r>
            <w:del w:id="771"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that</w:t>
            </w:r>
            <w:del w:id="772"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is </w:t>
            </w:r>
            <w:del w:id="773"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74" w:author="JURCZAK, ANDREW" w:date="2018-01-29T11:49:00Z">
              <w:r w:rsidRPr="008F7E2C" w:rsidDel="00FA42C5">
                <w:rPr>
                  <w:rFonts w:asciiTheme="minorHAnsi" w:hAnsiTheme="minorHAnsi"/>
                  <w:color w:val="000000"/>
                </w:rPr>
                <w:delText xml:space="preserve"> </w:delText>
              </w:r>
            </w:del>
            <w:ins w:id="775" w:author="JURCZAK, ANDREW" w:date="2018-01-29T14:38:00Z">
              <w:r w:rsidR="00C11377">
                <w:rPr>
                  <w:rFonts w:asciiTheme="minorHAnsi" w:hAnsiTheme="minorHAnsi"/>
                  <w:color w:val="000000"/>
                </w:rPr>
                <w:t>‘</w:t>
              </w:r>
            </w:ins>
            <w:del w:id="776"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shaken</w:t>
            </w:r>
            <w:del w:id="777" w:author="JURCZAK, ANDREW" w:date="2018-01-29T14:38:00Z">
              <w:r w:rsidRPr="008F7E2C" w:rsidDel="00C11377">
                <w:rPr>
                  <w:rFonts w:asciiTheme="minorHAnsi" w:hAnsiTheme="minorHAnsi"/>
                  <w:color w:val="000000"/>
                </w:rPr>
                <w:delText>”</w:delText>
              </w:r>
            </w:del>
            <w:ins w:id="778" w:author="JURCZAK, ANDREW" w:date="2018-01-29T14:38: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48C080E1" w:rsidR="008F7E2C" w:rsidRPr="008F7E2C" w:rsidDel="00FE3144" w:rsidRDefault="008F7E2C" w:rsidP="00FE3144">
            <w:pPr>
              <w:spacing w:before="0" w:after="0"/>
              <w:jc w:val="left"/>
              <w:cnfStyle w:val="000000100000" w:firstRow="0" w:lastRow="0" w:firstColumn="0" w:lastColumn="0" w:oddVBand="0" w:evenVBand="0" w:oddHBand="1" w:evenHBand="0" w:firstRowFirstColumn="0" w:firstRowLastColumn="0" w:lastRowFirstColumn="0" w:lastRowLastColumn="0"/>
              <w:rPr>
                <w:del w:id="779" w:author="JURCZAK, ANDREW" w:date="2018-01-29T13:20:00Z"/>
                <w:rFonts w:asciiTheme="minorHAnsi" w:hAnsiTheme="minorHAnsi"/>
                <w:color w:val="000000"/>
              </w:rPr>
            </w:pPr>
            <w:r w:rsidRPr="008F7E2C">
              <w:rPr>
                <w:rFonts w:asciiTheme="minorHAnsi" w:hAnsiTheme="minorHAnsi"/>
                <w:color w:val="000000"/>
              </w:rPr>
              <w:t>Invalid</w:t>
            </w:r>
            <w:ins w:id="780" w:author="JURCZAK, ANDREW" w:date="2018-01-29T13:20:00Z">
              <w:r w:rsidR="00FE3144">
                <w:rPr>
                  <w:rFonts w:asciiTheme="minorHAnsi" w:hAnsiTheme="minorHAnsi"/>
                  <w:color w:val="000000"/>
                </w:rPr>
                <w:t xml:space="preserve"> </w:t>
              </w:r>
            </w:ins>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22A720" w:rsidR="008F7E2C" w:rsidRPr="008F7E2C" w:rsidDel="009868DC" w:rsidRDefault="008F7E2C" w:rsidP="009868DC">
            <w:pPr>
              <w:spacing w:before="0" w:after="0"/>
              <w:jc w:val="left"/>
              <w:rPr>
                <w:del w:id="781" w:author="JURCZAK, ANDREW" w:date="2018-01-29T14:43:00Z"/>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9868DC">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83D290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w:t>
            </w:r>
            <w:ins w:id="782" w:author="JURCZAK, ANDREW" w:date="2018-01-29T14:39:00Z">
              <w:r w:rsidR="00C11377">
                <w:rPr>
                  <w:rFonts w:asciiTheme="minorHAnsi" w:hAnsiTheme="minorHAnsi"/>
                  <w:color w:val="000000"/>
                </w:rPr>
                <w:t>‘</w:t>
              </w:r>
            </w:ins>
            <w:del w:id="783"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784" w:author="JURCZAK, ANDREW" w:date="2018-01-29T14:39:00Z">
              <w:r w:rsidRPr="008F7E2C" w:rsidDel="00C11377">
                <w:rPr>
                  <w:rFonts w:asciiTheme="minorHAnsi" w:hAnsiTheme="minorHAnsi"/>
                  <w:color w:val="000000"/>
                </w:rPr>
                <w:delText>”</w:delText>
              </w:r>
            </w:del>
            <w:ins w:id="785" w:author="JURCZAK, ANDREW" w:date="2018-01-29T14:39:00Z">
              <w:r w:rsidR="00C11377">
                <w:rPr>
                  <w:rFonts w:asciiTheme="minorHAnsi" w:hAnsiTheme="minorHAnsi"/>
                  <w:color w:val="000000"/>
                </w:rPr>
                <w:t>’</w:t>
              </w:r>
            </w:ins>
            <w:r w:rsidRPr="008F7E2C">
              <w:rPr>
                <w:rFonts w:asciiTheme="minorHAnsi" w:hAnsiTheme="minorHAnsi"/>
                <w:color w:val="000000"/>
              </w:rPr>
              <w:t xml:space="preserve"> parameter in the </w:t>
            </w:r>
            <w:ins w:id="786" w:author="JURCZAK, ANDREW" w:date="2018-01-29T14:39:00Z">
              <w:r w:rsidR="00C11377">
                <w:rPr>
                  <w:rFonts w:asciiTheme="minorHAnsi" w:hAnsiTheme="minorHAnsi"/>
                  <w:color w:val="000000"/>
                </w:rPr>
                <w:t>‘</w:t>
              </w:r>
            </w:ins>
            <w:del w:id="787"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dentity</w:t>
            </w:r>
            <w:del w:id="788" w:author="JURCZAK, ANDREW" w:date="2018-01-29T14:39:00Z">
              <w:r w:rsidRPr="008F7E2C" w:rsidDel="00C11377">
                <w:rPr>
                  <w:rFonts w:asciiTheme="minorHAnsi" w:hAnsiTheme="minorHAnsi"/>
                  <w:color w:val="000000"/>
                </w:rPr>
                <w:delText>”</w:delText>
              </w:r>
            </w:del>
            <w:ins w:id="789" w:author="JURCZAK, ANDREW" w:date="2018-01-29T14:39: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790"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1B27A88B" w:rsidR="008F7E2C" w:rsidRPr="008F7E2C" w:rsidRDefault="008F7E2C" w:rsidP="008F7E2C">
            <w:pPr>
              <w:spacing w:before="0" w:after="0"/>
              <w:jc w:val="left"/>
              <w:rPr>
                <w:rFonts w:asciiTheme="minorHAnsi" w:hAnsiTheme="minorHAnsi"/>
                <w:color w:val="000000"/>
              </w:rPr>
            </w:pPr>
            <w:del w:id="791" w:author="JURCZAK, ANDREW" w:date="2018-01-29T14:39:00Z">
              <w:r w:rsidRPr="008F7E2C" w:rsidDel="00C11377">
                <w:rPr>
                  <w:rFonts w:asciiTheme="minorHAnsi" w:hAnsiTheme="minorHAnsi"/>
                  <w:color w:val="000000"/>
                </w:rPr>
                <w:delText xml:space="preserve">“info” </w:delText>
              </w:r>
            </w:del>
            <w:del w:id="792" w:author="JURCZAK, ANDREW" w:date="2018-01-29T11:49:00Z">
              <w:r w:rsidRPr="008F7E2C" w:rsidDel="00FA42C5">
                <w:rPr>
                  <w:rFonts w:asciiTheme="minorHAnsi" w:hAnsiTheme="minorHAnsi"/>
                  <w:color w:val="000000"/>
                </w:rPr>
                <w:delText xml:space="preserve"> </w:delText>
              </w:r>
            </w:del>
            <w:del w:id="793" w:author="JURCZAK, ANDREW" w:date="2018-01-29T14:39:00Z">
              <w:r w:rsidRPr="008F7E2C" w:rsidDel="00C11377">
                <w:rPr>
                  <w:rFonts w:asciiTheme="minorHAnsi" w:hAnsiTheme="minorHAnsi"/>
                  <w:color w:val="000000"/>
                </w:rPr>
                <w:delText xml:space="preserve">parameter from “identity” is invalid (syntactically </w:delText>
              </w:r>
            </w:del>
            <w:del w:id="794" w:author="JURCZAK, ANDREW" w:date="2018-01-29T11:49:00Z">
              <w:r w:rsidRPr="008F7E2C" w:rsidDel="00FA42C5">
                <w:rPr>
                  <w:rFonts w:asciiTheme="minorHAnsi" w:hAnsiTheme="minorHAnsi"/>
                  <w:color w:val="000000"/>
                </w:rPr>
                <w:delText xml:space="preserve"> </w:delText>
              </w:r>
            </w:del>
            <w:del w:id="795" w:author="JURCZAK, ANDREW" w:date="2018-01-29T14:39:00Z">
              <w:r w:rsidRPr="008F7E2C" w:rsidDel="00C11377">
                <w:rPr>
                  <w:rFonts w:asciiTheme="minorHAnsi" w:hAnsiTheme="minorHAnsi"/>
                  <w:color w:val="000000"/>
                </w:rPr>
                <w:delText>invalid URI)</w:delText>
              </w:r>
            </w:del>
            <w:ins w:id="796" w:author="JURCZAK, ANDREW" w:date="2018-01-29T14:39:00Z">
              <w:r w:rsidR="00C11377">
                <w:rPr>
                  <w:rFonts w:asciiTheme="minorHAnsi" w:hAnsiTheme="minorHAnsi"/>
                  <w:color w:val="000000"/>
                </w:rPr>
                <w:t>Invalid ‘info’ URI</w:t>
              </w:r>
            </w:ins>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797"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15E4665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w:t>
            </w:r>
            <w:del w:id="798"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dereference </w:t>
            </w:r>
            <w:ins w:id="799" w:author="JURCZAK, ANDREW" w:date="2018-01-29T14:39:00Z">
              <w:r w:rsidR="00C11377">
                <w:rPr>
                  <w:rFonts w:asciiTheme="minorHAnsi" w:hAnsiTheme="minorHAnsi"/>
                  <w:color w:val="000000"/>
                </w:rPr>
                <w:t>‘</w:t>
              </w:r>
            </w:ins>
            <w:del w:id="800"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801" w:author="JURCZAK, ANDREW" w:date="2018-01-29T14:39:00Z">
              <w:r w:rsidRPr="008F7E2C" w:rsidDel="00C11377">
                <w:rPr>
                  <w:rFonts w:asciiTheme="minorHAnsi" w:hAnsiTheme="minorHAnsi"/>
                  <w:color w:val="000000"/>
                </w:rPr>
                <w:delText>”</w:delText>
              </w:r>
            </w:del>
            <w:ins w:id="802" w:author="JURCZAK, ANDREW" w:date="2018-01-29T14:39:00Z">
              <w:r w:rsidR="00C11377">
                <w:rPr>
                  <w:rFonts w:asciiTheme="minorHAnsi" w:hAnsiTheme="minorHAnsi"/>
                  <w:color w:val="000000"/>
                </w:rPr>
                <w:t>’</w:t>
              </w:r>
            </w:ins>
            <w:r w:rsidRPr="008F7E2C">
              <w:rPr>
                <w:rFonts w:asciiTheme="minorHAnsi" w:hAnsiTheme="minorHAnsi"/>
                <w:color w:val="000000"/>
              </w:rPr>
              <w:t xml:space="preserve">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03"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2571842B" w14:textId="6486A3E2" w:rsidR="00C11377" w:rsidRDefault="00C11377" w:rsidP="009868DC">
            <w:pPr>
              <w:pStyle w:val="NoSpacing"/>
              <w:pBdr>
                <w:bottom w:val="single" w:sz="6" w:space="1" w:color="auto"/>
              </w:pBdr>
              <w:jc w:val="left"/>
              <w:rPr>
                <w:ins w:id="804" w:author="JURCZAK, ANDREW" w:date="2018-01-29T14:32:00Z"/>
                <w:sz w:val="20"/>
                <w:szCs w:val="20"/>
              </w:rPr>
            </w:pPr>
            <w:ins w:id="805" w:author="JURCZAK, ANDREW" w:date="2018-01-29T14:32:00Z">
              <w:r>
                <w:rPr>
                  <w:sz w:val="20"/>
                  <w:szCs w:val="20"/>
                </w:rPr>
                <w:t>Missing ‘%1’</w:t>
              </w:r>
            </w:ins>
            <w:ins w:id="806" w:author="JURCZAK, ANDREW" w:date="2018-01-29T14:33:00Z">
              <w:r>
                <w:rPr>
                  <w:sz w:val="20"/>
                  <w:szCs w:val="20"/>
                </w:rPr>
                <w:t xml:space="preserve"> </w:t>
              </w:r>
            </w:ins>
            <w:ins w:id="807" w:author="JURCZAK, ANDREW" w:date="2018-01-29T14:32:00Z">
              <w:r>
                <w:rPr>
                  <w:sz w:val="20"/>
                  <w:szCs w:val="20"/>
                </w:rPr>
                <w:t xml:space="preserve">claim </w:t>
              </w:r>
              <w:r w:rsidRPr="00466312">
                <w:rPr>
                  <w:sz w:val="20"/>
                  <w:szCs w:val="20"/>
                </w:rPr>
                <w:t xml:space="preserve">in the </w:t>
              </w:r>
              <w:proofErr w:type="spellStart"/>
              <w:r w:rsidRPr="00466312">
                <w:rPr>
                  <w:sz w:val="20"/>
                  <w:szCs w:val="20"/>
                </w:rPr>
                <w:t>PASSporT</w:t>
              </w:r>
              <w:proofErr w:type="spellEnd"/>
              <w:r w:rsidRPr="00466312">
                <w:rPr>
                  <w:sz w:val="20"/>
                  <w:szCs w:val="20"/>
                </w:rPr>
                <w:t xml:space="preserve"> header </w:t>
              </w:r>
              <w:r>
                <w:rPr>
                  <w:sz w:val="20"/>
                  <w:szCs w:val="20"/>
                </w:rPr>
                <w:t xml:space="preserve"> </w:t>
              </w:r>
            </w:ins>
          </w:p>
          <w:p w14:paraId="60FFE56A" w14:textId="589D7261" w:rsidR="00C11377" w:rsidRPr="008F7E2C" w:rsidRDefault="00C11377" w:rsidP="00C11377">
            <w:pPr>
              <w:spacing w:before="0" w:after="0"/>
              <w:jc w:val="left"/>
              <w:rPr>
                <w:rFonts w:asciiTheme="minorHAnsi" w:hAnsiTheme="minorHAnsi"/>
                <w:color w:val="000000"/>
              </w:rPr>
            </w:pPr>
            <w:ins w:id="808" w:author="JURCZAK, ANDREW" w:date="2018-01-29T14:32:00Z">
              <w:r>
                <w:rPr>
                  <w:sz w:val="20"/>
                  <w:szCs w:val="20"/>
                </w:rPr>
                <w:t xml:space="preserve">%1 - </w:t>
              </w:r>
              <w:r w:rsidRPr="00466312">
                <w:rPr>
                  <w:sz w:val="20"/>
                  <w:szCs w:val="20"/>
                </w:rPr>
                <w:t>“</w:t>
              </w:r>
              <w:proofErr w:type="spellStart"/>
              <w:r w:rsidRPr="00466312">
                <w:rPr>
                  <w:sz w:val="20"/>
                  <w:szCs w:val="20"/>
                </w:rPr>
                <w:t>ppt</w:t>
              </w:r>
              <w:proofErr w:type="spellEnd"/>
              <w:r w:rsidRPr="00466312">
                <w:rPr>
                  <w:sz w:val="20"/>
                  <w:szCs w:val="20"/>
                </w:rPr>
                <w:t>”</w:t>
              </w:r>
            </w:ins>
            <w:ins w:id="809" w:author="JURCZAK, ANDREW" w:date="2018-01-29T14:35:00Z">
              <w:r>
                <w:rPr>
                  <w:sz w:val="20"/>
                  <w:szCs w:val="20"/>
                </w:rPr>
                <w:t xml:space="preserve">, </w:t>
              </w:r>
            </w:ins>
            <w:ins w:id="810" w:author="JURCZAK, ANDREW" w:date="2018-01-29T14:32:00Z">
              <w:r w:rsidRPr="00466312">
                <w:rPr>
                  <w:sz w:val="20"/>
                  <w:szCs w:val="20"/>
                </w:rPr>
                <w:t>”</w:t>
              </w:r>
              <w:proofErr w:type="spellStart"/>
              <w:r w:rsidRPr="00466312">
                <w:rPr>
                  <w:sz w:val="20"/>
                  <w:szCs w:val="20"/>
                </w:rPr>
                <w:t>typ</w:t>
              </w:r>
              <w:proofErr w:type="spellEnd"/>
              <w:r w:rsidRPr="00466312">
                <w:rPr>
                  <w:sz w:val="20"/>
                  <w:szCs w:val="20"/>
                </w:rPr>
                <w:t>”</w:t>
              </w:r>
            </w:ins>
            <w:ins w:id="811" w:author="JURCZAK, ANDREW" w:date="2018-01-29T14:35:00Z">
              <w:r>
                <w:rPr>
                  <w:sz w:val="20"/>
                  <w:szCs w:val="20"/>
                </w:rPr>
                <w:t xml:space="preserve">, </w:t>
              </w:r>
            </w:ins>
            <w:ins w:id="812" w:author="JURCZAK, ANDREW" w:date="2018-01-29T14:32:00Z">
              <w:r w:rsidRPr="00466312">
                <w:rPr>
                  <w:sz w:val="20"/>
                  <w:szCs w:val="20"/>
                </w:rPr>
                <w:t>”</w:t>
              </w:r>
              <w:proofErr w:type="spellStart"/>
              <w:r w:rsidRPr="00466312">
                <w:rPr>
                  <w:sz w:val="20"/>
                  <w:szCs w:val="20"/>
                </w:rPr>
                <w:t>alg</w:t>
              </w:r>
              <w:proofErr w:type="spellEnd"/>
              <w:r w:rsidRPr="00466312">
                <w:rPr>
                  <w:sz w:val="20"/>
                  <w:szCs w:val="20"/>
                </w:rPr>
                <w:t>”</w:t>
              </w:r>
            </w:ins>
            <w:ins w:id="813" w:author="JURCZAK, ANDREW" w:date="2018-01-29T14:35:00Z">
              <w:r>
                <w:rPr>
                  <w:sz w:val="20"/>
                  <w:szCs w:val="20"/>
                </w:rPr>
                <w:t xml:space="preserve">, </w:t>
              </w:r>
            </w:ins>
            <w:ins w:id="814" w:author="JURCZAK, ANDREW" w:date="2018-01-29T14:32:00Z">
              <w:r w:rsidRPr="00466312">
                <w:rPr>
                  <w:sz w:val="20"/>
                  <w:szCs w:val="20"/>
                </w:rPr>
                <w:t xml:space="preserve">”x5u”  </w:t>
              </w:r>
            </w:ins>
            <w:del w:id="815" w:author="JURCZAK, ANDREW" w:date="2018-01-29T14:32:00Z">
              <w:r w:rsidRPr="008F7E2C" w:rsidDel="00917704">
                <w:rPr>
                  <w:rFonts w:asciiTheme="minorHAnsi" w:hAnsiTheme="minorHAnsi"/>
                  <w:color w:val="000000"/>
                </w:rPr>
                <w:delText xml:space="preserve">“ppt”/”typ”/”alg”/”x5u” </w:delText>
              </w:r>
            </w:del>
            <w:del w:id="816" w:author="JURCZAK, ANDREW" w:date="2018-01-29T11:49:00Z">
              <w:r w:rsidRPr="008F7E2C" w:rsidDel="00FA42C5">
                <w:rPr>
                  <w:rFonts w:asciiTheme="minorHAnsi" w:hAnsiTheme="minorHAnsi"/>
                  <w:color w:val="000000"/>
                </w:rPr>
                <w:delText xml:space="preserve"> </w:delText>
              </w:r>
            </w:del>
            <w:del w:id="817" w:author="JURCZAK, ANDREW" w:date="2018-01-29T14:32:00Z">
              <w:r w:rsidRPr="008F7E2C" w:rsidDel="00917704">
                <w:rPr>
                  <w:rFonts w:asciiTheme="minorHAnsi" w:hAnsiTheme="minorHAnsi"/>
                  <w:color w:val="000000"/>
                </w:rPr>
                <w:delText xml:space="preserve">claims </w:delText>
              </w:r>
            </w:del>
            <w:del w:id="818" w:author="JURCZAK, ANDREW" w:date="2018-01-29T11:49:00Z">
              <w:r w:rsidRPr="008F7E2C" w:rsidDel="00FA42C5">
                <w:rPr>
                  <w:rFonts w:asciiTheme="minorHAnsi" w:hAnsiTheme="minorHAnsi"/>
                  <w:color w:val="000000"/>
                </w:rPr>
                <w:delText xml:space="preserve"> </w:delText>
              </w:r>
            </w:del>
            <w:del w:id="819" w:author="JURCZAK, ANDREW" w:date="2018-01-29T14:32:00Z">
              <w:r w:rsidRPr="008F7E2C" w:rsidDel="00917704">
                <w:rPr>
                  <w:rFonts w:asciiTheme="minorHAnsi" w:hAnsiTheme="minorHAnsi"/>
                  <w:color w:val="000000"/>
                </w:rPr>
                <w:delText xml:space="preserve">missing </w:delText>
              </w:r>
            </w:del>
            <w:del w:id="820" w:author="JURCZAK, ANDREW" w:date="2018-01-29T11:49:00Z">
              <w:r w:rsidRPr="008F7E2C" w:rsidDel="00FA42C5">
                <w:rPr>
                  <w:rFonts w:asciiTheme="minorHAnsi" w:hAnsiTheme="minorHAnsi"/>
                  <w:color w:val="000000"/>
                </w:rPr>
                <w:delText xml:space="preserve"> </w:delText>
              </w:r>
            </w:del>
            <w:del w:id="821" w:author="JURCZAK, ANDREW" w:date="2018-01-29T14:32:00Z">
              <w:r w:rsidRPr="008F7E2C" w:rsidDel="00917704">
                <w:rPr>
                  <w:rFonts w:asciiTheme="minorHAnsi" w:hAnsiTheme="minorHAnsi"/>
                  <w:color w:val="000000"/>
                </w:rPr>
                <w:delText xml:space="preserve">in the </w:delText>
              </w:r>
            </w:del>
            <w:del w:id="822" w:author="JURCZAK, ANDREW" w:date="2018-01-29T11:49:00Z">
              <w:r w:rsidRPr="008F7E2C" w:rsidDel="00FA42C5">
                <w:rPr>
                  <w:rFonts w:asciiTheme="minorHAnsi" w:hAnsiTheme="minorHAnsi"/>
                  <w:color w:val="000000"/>
                </w:rPr>
                <w:delText xml:space="preserve"> </w:delText>
              </w:r>
            </w:del>
            <w:del w:id="823" w:author="JURCZAK, ANDREW" w:date="2018-01-29T14:32:00Z">
              <w:r w:rsidRPr="008F7E2C" w:rsidDel="00917704">
                <w:rPr>
                  <w:rFonts w:asciiTheme="minorHAnsi" w:hAnsiTheme="minorHAnsi"/>
                  <w:color w:val="000000"/>
                </w:rPr>
                <w:delText xml:space="preserve">PASSporT header </w:delText>
              </w:r>
            </w:del>
          </w:p>
        </w:tc>
        <w:tc>
          <w:tcPr>
            <w:tcW w:w="1122" w:type="dxa"/>
          </w:tcPr>
          <w:p w14:paraId="5410FA9C"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24"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41149935" w:rsidR="00C11377" w:rsidRPr="008F7E2C" w:rsidRDefault="009868DC" w:rsidP="00C11377">
            <w:pPr>
              <w:spacing w:before="0" w:after="0"/>
              <w:jc w:val="left"/>
              <w:rPr>
                <w:rFonts w:asciiTheme="minorHAnsi" w:hAnsiTheme="minorHAnsi"/>
                <w:color w:val="000000"/>
              </w:rPr>
            </w:pPr>
            <w:ins w:id="825" w:author="JURCZAK, ANDREW" w:date="2018-01-29T14:40:00Z">
              <w:r>
                <w:rPr>
                  <w:rFonts w:asciiTheme="minorHAnsi" w:hAnsiTheme="minorHAnsi"/>
                  <w:color w:val="000000"/>
                </w:rPr>
                <w:t>‘</w:t>
              </w:r>
            </w:ins>
            <w:del w:id="826" w:author="JURCZAK, ANDREW" w:date="2018-01-29T14:39:00Z">
              <w:r w:rsidR="00C11377" w:rsidRPr="008F7E2C" w:rsidDel="009868DC">
                <w:rPr>
                  <w:rFonts w:asciiTheme="minorHAnsi" w:hAnsiTheme="minorHAnsi"/>
                  <w:color w:val="000000"/>
                </w:rPr>
                <w:delText>“</w:delText>
              </w:r>
            </w:del>
            <w:r w:rsidR="00C11377" w:rsidRPr="008F7E2C">
              <w:rPr>
                <w:rFonts w:asciiTheme="minorHAnsi" w:hAnsiTheme="minorHAnsi"/>
                <w:color w:val="000000"/>
              </w:rPr>
              <w:t>x5u</w:t>
            </w:r>
            <w:del w:id="827" w:author="JURCZAK, ANDREW" w:date="2018-01-29T14:40:00Z">
              <w:r w:rsidR="00C11377" w:rsidRPr="008F7E2C" w:rsidDel="009868DC">
                <w:rPr>
                  <w:rFonts w:asciiTheme="minorHAnsi" w:hAnsiTheme="minorHAnsi"/>
                  <w:color w:val="000000"/>
                </w:rPr>
                <w:delText>”</w:delText>
              </w:r>
            </w:del>
            <w:ins w:id="828" w:author="JURCZAK, ANDREW" w:date="2018-01-29T14:40:00Z">
              <w:r>
                <w:rPr>
                  <w:rFonts w:asciiTheme="minorHAnsi" w:hAnsiTheme="minorHAnsi"/>
                  <w:color w:val="000000"/>
                </w:rPr>
                <w:t>’</w:t>
              </w:r>
            </w:ins>
            <w:r w:rsidR="00C11377" w:rsidRPr="008F7E2C">
              <w:rPr>
                <w:rFonts w:asciiTheme="minorHAnsi" w:hAnsiTheme="minorHAnsi"/>
                <w:color w:val="000000"/>
              </w:rPr>
              <w:t xml:space="preserve"> </w:t>
            </w:r>
            <w:del w:id="829"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from </w:t>
            </w:r>
            <w:proofErr w:type="spellStart"/>
            <w:r w:rsidR="00C11377" w:rsidRPr="008F7E2C">
              <w:rPr>
                <w:rFonts w:asciiTheme="minorHAnsi" w:hAnsiTheme="minorHAnsi"/>
                <w:color w:val="000000"/>
              </w:rPr>
              <w:t>PASSporT</w:t>
            </w:r>
            <w:proofErr w:type="spellEnd"/>
            <w:r w:rsidR="00C11377" w:rsidRPr="008F7E2C">
              <w:rPr>
                <w:rFonts w:asciiTheme="minorHAnsi" w:hAnsiTheme="minorHAnsi"/>
                <w:color w:val="000000"/>
              </w:rPr>
              <w:t xml:space="preserve"> </w:t>
            </w:r>
            <w:r w:rsidR="00C11377" w:rsidRPr="000877B1">
              <w:rPr>
                <w:rFonts w:asciiTheme="minorHAnsi" w:hAnsiTheme="minorHAnsi"/>
                <w:color w:val="000000"/>
              </w:rPr>
              <w:t>header</w:t>
            </w:r>
            <w:r w:rsidR="00C11377" w:rsidRPr="008F7E2C">
              <w:rPr>
                <w:rFonts w:asciiTheme="minorHAnsi" w:hAnsiTheme="minorHAnsi"/>
                <w:color w:val="000000"/>
              </w:rPr>
              <w:t xml:space="preserve"> doesn’t match</w:t>
            </w:r>
            <w:del w:id="830"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the </w:t>
            </w:r>
            <w:ins w:id="831" w:author="JURCZAK, ANDREW" w:date="2018-01-29T14:40:00Z">
              <w:r>
                <w:rPr>
                  <w:rFonts w:asciiTheme="minorHAnsi" w:hAnsiTheme="minorHAnsi"/>
                  <w:color w:val="000000"/>
                </w:rPr>
                <w:t>‘</w:t>
              </w:r>
            </w:ins>
            <w:del w:id="832"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nfo</w:t>
            </w:r>
            <w:del w:id="833" w:author="JURCZAK, ANDREW" w:date="2018-01-29T14:40:00Z">
              <w:r w:rsidR="00C11377" w:rsidRPr="008F7E2C" w:rsidDel="009868DC">
                <w:rPr>
                  <w:rFonts w:asciiTheme="minorHAnsi" w:hAnsiTheme="minorHAnsi"/>
                  <w:color w:val="000000"/>
                </w:rPr>
                <w:delText>”</w:delText>
              </w:r>
            </w:del>
            <w:ins w:id="834" w:author="JURCZAK, ANDREW" w:date="2018-01-29T14:40:00Z">
              <w:r>
                <w:rPr>
                  <w:rFonts w:asciiTheme="minorHAnsi" w:hAnsiTheme="minorHAnsi"/>
                  <w:color w:val="000000"/>
                </w:rPr>
                <w:t>’</w:t>
              </w:r>
            </w:ins>
            <w:r w:rsidR="00C11377" w:rsidRPr="008F7E2C">
              <w:rPr>
                <w:rFonts w:asciiTheme="minorHAnsi" w:hAnsiTheme="minorHAnsi"/>
                <w:color w:val="000000"/>
              </w:rPr>
              <w:t xml:space="preserve"> parameter of </w:t>
            </w:r>
            <w:del w:id="835"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identity header value</w:t>
            </w:r>
          </w:p>
        </w:tc>
        <w:tc>
          <w:tcPr>
            <w:tcW w:w="1122" w:type="dxa"/>
          </w:tcPr>
          <w:p w14:paraId="4BE8AC1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36"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255E3095" w:rsidR="00C11377" w:rsidRPr="008F7E2C" w:rsidRDefault="009868DC" w:rsidP="00C11377">
            <w:pPr>
              <w:spacing w:before="0" w:after="0"/>
              <w:jc w:val="left"/>
              <w:rPr>
                <w:rFonts w:asciiTheme="minorHAnsi" w:hAnsiTheme="minorHAnsi"/>
                <w:color w:val="000000"/>
              </w:rPr>
            </w:pPr>
            <w:ins w:id="837" w:author="JURCZAK, ANDREW" w:date="2018-01-29T14:40:00Z">
              <w:r>
                <w:rPr>
                  <w:rFonts w:asciiTheme="minorHAnsi" w:hAnsiTheme="minorHAnsi"/>
                  <w:color w:val="000000"/>
                </w:rPr>
                <w:t>‘</w:t>
              </w:r>
            </w:ins>
            <w:proofErr w:type="spellStart"/>
            <w:del w:id="83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typ</w:t>
            </w:r>
            <w:proofErr w:type="spellEnd"/>
            <w:del w:id="839" w:author="JURCZAK, ANDREW" w:date="2018-01-29T14:40:00Z">
              <w:r w:rsidR="00C11377" w:rsidRPr="008F7E2C" w:rsidDel="009868DC">
                <w:rPr>
                  <w:rFonts w:asciiTheme="minorHAnsi" w:hAnsiTheme="minorHAnsi"/>
                  <w:color w:val="000000"/>
                </w:rPr>
                <w:delText>”</w:delText>
              </w:r>
            </w:del>
            <w:ins w:id="840"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w:t>
            </w:r>
            <w:proofErr w:type="spellStart"/>
            <w:r w:rsidR="00C11377" w:rsidRPr="008F7E2C">
              <w:rPr>
                <w:rFonts w:asciiTheme="minorHAnsi" w:hAnsiTheme="minorHAnsi"/>
                <w:color w:val="000000"/>
              </w:rPr>
              <w:t>PASSporT</w:t>
            </w:r>
            <w:proofErr w:type="spellEnd"/>
            <w:r w:rsidR="00C11377" w:rsidRPr="008F7E2C">
              <w:rPr>
                <w:rFonts w:asciiTheme="minorHAnsi" w:hAnsiTheme="minorHAnsi"/>
                <w:color w:val="000000"/>
              </w:rPr>
              <w:t xml:space="preserve"> header is </w:t>
            </w:r>
            <w:del w:id="84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42"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43" w:author="JURCZAK, ANDREW" w:date="2018-01-29T14:41:00Z">
              <w:r>
                <w:rPr>
                  <w:rFonts w:asciiTheme="minorHAnsi" w:hAnsiTheme="minorHAnsi"/>
                  <w:color w:val="000000"/>
                </w:rPr>
                <w:t>‘</w:t>
              </w:r>
            </w:ins>
            <w:del w:id="844"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passport</w:t>
            </w:r>
            <w:del w:id="845" w:author="JURCZAK, ANDREW" w:date="2018-01-29T14:41:00Z">
              <w:r w:rsidR="00C11377" w:rsidRPr="008F7E2C" w:rsidDel="009868DC">
                <w:rPr>
                  <w:rFonts w:asciiTheme="minorHAnsi" w:hAnsiTheme="minorHAnsi"/>
                  <w:color w:val="000000"/>
                </w:rPr>
                <w:delText>”</w:delText>
              </w:r>
            </w:del>
            <w:ins w:id="846" w:author="JURCZAK, ANDREW" w:date="2018-01-29T14:41:00Z">
              <w:r>
                <w:rPr>
                  <w:rFonts w:asciiTheme="minorHAnsi" w:hAnsiTheme="minorHAnsi"/>
                  <w:color w:val="000000"/>
                </w:rPr>
                <w:t>’</w:t>
              </w:r>
            </w:ins>
          </w:p>
        </w:tc>
        <w:tc>
          <w:tcPr>
            <w:tcW w:w="1122" w:type="dxa"/>
          </w:tcPr>
          <w:p w14:paraId="1E60038D"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2951E9D7" w:rsidR="00C11377" w:rsidRPr="008F7E2C" w:rsidRDefault="009868DC" w:rsidP="00C11377">
            <w:pPr>
              <w:spacing w:before="0" w:after="0"/>
              <w:jc w:val="left"/>
              <w:rPr>
                <w:rFonts w:asciiTheme="minorHAnsi" w:hAnsiTheme="minorHAnsi"/>
                <w:color w:val="000000"/>
              </w:rPr>
            </w:pPr>
            <w:ins w:id="847" w:author="JURCZAK, ANDREW" w:date="2018-01-29T14:40:00Z">
              <w:r>
                <w:rPr>
                  <w:rFonts w:asciiTheme="minorHAnsi" w:hAnsiTheme="minorHAnsi"/>
                  <w:color w:val="000000"/>
                </w:rPr>
                <w:t>‘</w:t>
              </w:r>
            </w:ins>
            <w:proofErr w:type="spellStart"/>
            <w:del w:id="84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alg</w:t>
            </w:r>
            <w:proofErr w:type="spellEnd"/>
            <w:del w:id="849" w:author="JURCZAK, ANDREW" w:date="2018-01-29T14:40:00Z">
              <w:r w:rsidR="00C11377" w:rsidRPr="008F7E2C" w:rsidDel="009868DC">
                <w:rPr>
                  <w:rFonts w:asciiTheme="minorHAnsi" w:hAnsiTheme="minorHAnsi"/>
                  <w:color w:val="000000"/>
                </w:rPr>
                <w:delText xml:space="preserve">” </w:delText>
              </w:r>
            </w:del>
            <w:ins w:id="850"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w:t>
            </w:r>
            <w:proofErr w:type="spellStart"/>
            <w:r w:rsidR="00C11377" w:rsidRPr="008F7E2C">
              <w:rPr>
                <w:rFonts w:asciiTheme="minorHAnsi" w:hAnsiTheme="minorHAnsi"/>
                <w:color w:val="000000"/>
              </w:rPr>
              <w:t>PASSporT</w:t>
            </w:r>
            <w:proofErr w:type="spellEnd"/>
            <w:r w:rsidR="00C11377" w:rsidRPr="008F7E2C">
              <w:rPr>
                <w:rFonts w:asciiTheme="minorHAnsi" w:hAnsiTheme="minorHAnsi"/>
                <w:color w:val="000000"/>
              </w:rPr>
              <w:t xml:space="preserve"> </w:t>
            </w:r>
            <w:r w:rsidR="00C11377" w:rsidRPr="008F7E2C">
              <w:rPr>
                <w:rFonts w:asciiTheme="minorHAnsi" w:hAnsiTheme="minorHAnsi"/>
                <w:color w:val="000000"/>
              </w:rPr>
              <w:lastRenderedPageBreak/>
              <w:t xml:space="preserve">header is </w:t>
            </w:r>
            <w:del w:id="85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52"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53" w:author="JURCZAK, ANDREW" w:date="2018-01-29T14:41:00Z">
              <w:r>
                <w:rPr>
                  <w:rFonts w:asciiTheme="minorHAnsi" w:hAnsiTheme="minorHAnsi"/>
                  <w:color w:val="000000"/>
                </w:rPr>
                <w:t>‘</w:t>
              </w:r>
            </w:ins>
            <w:del w:id="854"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ES256</w:t>
            </w:r>
            <w:del w:id="855" w:author="JURCZAK, ANDREW" w:date="2018-01-29T14:41:00Z">
              <w:r w:rsidR="00C11377" w:rsidRPr="008F7E2C" w:rsidDel="009868DC">
                <w:rPr>
                  <w:rFonts w:asciiTheme="minorHAnsi" w:hAnsiTheme="minorHAnsi"/>
                  <w:color w:val="000000"/>
                </w:rPr>
                <w:delText>”</w:delText>
              </w:r>
            </w:del>
            <w:ins w:id="856" w:author="JURCZAK, ANDREW" w:date="2018-01-29T14:41:00Z">
              <w:r>
                <w:rPr>
                  <w:rFonts w:asciiTheme="minorHAnsi" w:hAnsiTheme="minorHAnsi"/>
                  <w:color w:val="000000"/>
                </w:rPr>
                <w:t>’</w:t>
              </w:r>
            </w:ins>
          </w:p>
        </w:tc>
        <w:tc>
          <w:tcPr>
            <w:tcW w:w="1122" w:type="dxa"/>
          </w:tcPr>
          <w:p w14:paraId="32E70081"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lastRenderedPageBreak/>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w:t>
            </w:r>
            <w:r w:rsidRPr="008F7E2C">
              <w:rPr>
                <w:rFonts w:asciiTheme="minorHAnsi" w:hAnsiTheme="minorHAnsi"/>
                <w:color w:val="000000"/>
              </w:rPr>
              <w:lastRenderedPageBreak/>
              <w:t>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No-TN-</w:t>
            </w:r>
            <w:r w:rsidRPr="008F7E2C">
              <w:rPr>
                <w:rFonts w:asciiTheme="minorHAnsi" w:hAnsiTheme="minorHAnsi"/>
                <w:color w:val="000000"/>
              </w:rPr>
              <w:lastRenderedPageBreak/>
              <w:t>Validation</w:t>
            </w:r>
          </w:p>
        </w:tc>
      </w:tr>
      <w:tr w:rsidR="00C11377"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1AF2D72A" w:rsidR="00C11377" w:rsidRPr="008F7E2C" w:rsidRDefault="009868DC" w:rsidP="00C11377">
            <w:pPr>
              <w:spacing w:before="0" w:after="0"/>
              <w:jc w:val="left"/>
              <w:rPr>
                <w:rFonts w:asciiTheme="minorHAnsi" w:hAnsiTheme="minorHAnsi"/>
                <w:color w:val="000000"/>
              </w:rPr>
            </w:pPr>
            <w:ins w:id="857" w:author="JURCZAK, ANDREW" w:date="2018-01-29T14:40:00Z">
              <w:r>
                <w:rPr>
                  <w:rFonts w:asciiTheme="minorHAnsi" w:hAnsiTheme="minorHAnsi"/>
                  <w:color w:val="000000"/>
                </w:rPr>
                <w:t>‘</w:t>
              </w:r>
            </w:ins>
            <w:proofErr w:type="spellStart"/>
            <w:del w:id="85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ppt</w:t>
            </w:r>
            <w:proofErr w:type="spellEnd"/>
            <w:del w:id="859" w:author="JURCZAK, ANDREW" w:date="2018-01-29T14:40:00Z">
              <w:r w:rsidR="00C11377" w:rsidRPr="008F7E2C" w:rsidDel="009868DC">
                <w:rPr>
                  <w:rFonts w:asciiTheme="minorHAnsi" w:hAnsiTheme="minorHAnsi"/>
                  <w:color w:val="000000"/>
                </w:rPr>
                <w:delText xml:space="preserve">” </w:delText>
              </w:r>
            </w:del>
            <w:ins w:id="860"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w:t>
            </w:r>
            <w:proofErr w:type="spellStart"/>
            <w:r w:rsidR="00C11377" w:rsidRPr="008F7E2C">
              <w:rPr>
                <w:rFonts w:asciiTheme="minorHAnsi" w:hAnsiTheme="minorHAnsi"/>
                <w:color w:val="000000"/>
              </w:rPr>
              <w:t>PASSporT</w:t>
            </w:r>
            <w:proofErr w:type="spellEnd"/>
            <w:r w:rsidR="00C11377" w:rsidRPr="008F7E2C">
              <w:rPr>
                <w:rFonts w:asciiTheme="minorHAnsi" w:hAnsiTheme="minorHAnsi"/>
                <w:color w:val="000000"/>
              </w:rPr>
              <w:t xml:space="preserve"> header is </w:t>
            </w:r>
            <w:del w:id="861"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not </w:t>
            </w:r>
            <w:ins w:id="862" w:author="JURCZAK, ANDREW" w:date="2018-01-29T14:41:00Z">
              <w:r>
                <w:rPr>
                  <w:rFonts w:asciiTheme="minorHAnsi" w:hAnsiTheme="minorHAnsi"/>
                  <w:color w:val="000000"/>
                </w:rPr>
                <w:t>‘</w:t>
              </w:r>
            </w:ins>
            <w:del w:id="863"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shaken</w:t>
            </w:r>
            <w:del w:id="864" w:author="JURCZAK, ANDREW" w:date="2018-01-29T14:41:00Z">
              <w:r w:rsidR="00C11377" w:rsidRPr="008F7E2C" w:rsidDel="009868DC">
                <w:rPr>
                  <w:rFonts w:asciiTheme="minorHAnsi" w:hAnsiTheme="minorHAnsi"/>
                  <w:color w:val="000000"/>
                </w:rPr>
                <w:delText>”</w:delText>
              </w:r>
            </w:del>
            <w:ins w:id="865" w:author="JURCZAK, ANDREW" w:date="2018-01-29T14:41:00Z">
              <w:r>
                <w:rPr>
                  <w:rFonts w:asciiTheme="minorHAnsi" w:hAnsiTheme="minorHAnsi"/>
                  <w:color w:val="000000"/>
                </w:rPr>
                <w:t>’</w:t>
              </w:r>
            </w:ins>
          </w:p>
        </w:tc>
        <w:tc>
          <w:tcPr>
            <w:tcW w:w="1122" w:type="dxa"/>
          </w:tcPr>
          <w:p w14:paraId="2FD2D23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F467EB4" w:rsidR="00C11377" w:rsidRPr="008F7E2C" w:rsidDel="00FE3144"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866" w:author="JURCZAK, ANDREW" w:date="2018-01-29T13:20:00Z"/>
                <w:rFonts w:asciiTheme="minorHAnsi" w:hAnsiTheme="minorHAnsi"/>
                <w:color w:val="000000"/>
              </w:rPr>
            </w:pPr>
            <w:r w:rsidRPr="008F7E2C">
              <w:rPr>
                <w:rFonts w:asciiTheme="minorHAnsi" w:hAnsiTheme="minorHAnsi"/>
                <w:color w:val="000000"/>
              </w:rPr>
              <w:t>Invalid</w:t>
            </w:r>
            <w:ins w:id="867" w:author="JURCZAK, ANDREW" w:date="2018-01-29T13:20:00Z">
              <w:r>
                <w:rPr>
                  <w:rFonts w:asciiTheme="minorHAnsi" w:hAnsiTheme="minorHAnsi"/>
                  <w:color w:val="000000"/>
                </w:rPr>
                <w:t xml:space="preserve"> </w:t>
              </w:r>
            </w:ins>
          </w:p>
          <w:p w14:paraId="78B98062"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4</w:t>
            </w:r>
          </w:p>
        </w:tc>
        <w:tc>
          <w:tcPr>
            <w:cnfStyle w:val="000010000000" w:firstRow="0" w:lastRow="0" w:firstColumn="0" w:lastColumn="0" w:oddVBand="1" w:evenVBand="0" w:oddHBand="0" w:evenHBand="0" w:firstRowFirstColumn="0" w:firstRowLastColumn="0" w:lastRowFirstColumn="0" w:lastRowLastColumn="0"/>
            <w:tcW w:w="2818" w:type="dxa"/>
          </w:tcPr>
          <w:p w14:paraId="2B418587" w14:textId="7479AB30" w:rsidR="00C11377" w:rsidRDefault="00C11377" w:rsidP="009868DC">
            <w:pPr>
              <w:pStyle w:val="NoSpacing"/>
              <w:pBdr>
                <w:bottom w:val="single" w:sz="12" w:space="1" w:color="auto"/>
              </w:pBdr>
              <w:jc w:val="left"/>
              <w:rPr>
                <w:ins w:id="868" w:author="JURCZAK, ANDREW" w:date="2018-01-29T14:33:00Z"/>
                <w:sz w:val="20"/>
                <w:szCs w:val="20"/>
                <w:u w:val="single"/>
              </w:rPr>
            </w:pPr>
            <w:ins w:id="869" w:author="JURCZAK, ANDREW" w:date="2018-01-29T14:33:00Z">
              <w:r w:rsidRPr="00466312">
                <w:rPr>
                  <w:sz w:val="20"/>
                  <w:szCs w:val="20"/>
                </w:rPr>
                <w:t xml:space="preserve">Missing </w:t>
              </w:r>
              <w:r>
                <w:rPr>
                  <w:sz w:val="20"/>
                  <w:szCs w:val="20"/>
                </w:rPr>
                <w:t>‘%1’ mandatory claim</w:t>
              </w:r>
              <w:r w:rsidRPr="00466312">
                <w:rPr>
                  <w:sz w:val="20"/>
                  <w:szCs w:val="20"/>
                </w:rPr>
                <w:t xml:space="preserve"> in </w:t>
              </w:r>
              <w:proofErr w:type="spellStart"/>
              <w:r w:rsidRPr="00466312">
                <w:rPr>
                  <w:sz w:val="20"/>
                  <w:szCs w:val="20"/>
                </w:rPr>
                <w:t>PASSporT</w:t>
              </w:r>
              <w:proofErr w:type="spellEnd"/>
              <w:r w:rsidRPr="00466312">
                <w:rPr>
                  <w:sz w:val="20"/>
                  <w:szCs w:val="20"/>
                </w:rPr>
                <w:t xml:space="preserve"> </w:t>
              </w:r>
              <w:r w:rsidRPr="004E6C33">
                <w:rPr>
                  <w:sz w:val="20"/>
                  <w:szCs w:val="20"/>
                </w:rPr>
                <w:t>payload</w:t>
              </w:r>
            </w:ins>
          </w:p>
          <w:p w14:paraId="5AD61EBE" w14:textId="5A078BE4" w:rsidR="00C11377" w:rsidRPr="008F7E2C" w:rsidRDefault="00C11377" w:rsidP="00C11377">
            <w:pPr>
              <w:spacing w:before="0" w:after="0"/>
              <w:jc w:val="left"/>
              <w:rPr>
                <w:rFonts w:asciiTheme="minorHAnsi" w:hAnsiTheme="minorHAnsi"/>
                <w:color w:val="000000"/>
              </w:rPr>
            </w:pPr>
            <w:ins w:id="870" w:author="JURCZAK, ANDREW" w:date="2018-01-29T14:33:00Z">
              <w:r w:rsidRPr="004E6C33">
                <w:rPr>
                  <w:sz w:val="20"/>
                  <w:szCs w:val="20"/>
                </w:rPr>
                <w:t>%1 -</w:t>
              </w:r>
              <w:r w:rsidRPr="00466312">
                <w:rPr>
                  <w:sz w:val="20"/>
                  <w:szCs w:val="20"/>
                </w:rPr>
                <w:t xml:space="preserve"> “</w:t>
              </w:r>
              <w:proofErr w:type="spellStart"/>
              <w:r w:rsidRPr="00466312">
                <w:rPr>
                  <w:sz w:val="20"/>
                  <w:szCs w:val="20"/>
                </w:rPr>
                <w:t>dest</w:t>
              </w:r>
              <w:proofErr w:type="spellEnd"/>
              <w:r w:rsidRPr="00466312">
                <w:rPr>
                  <w:sz w:val="20"/>
                  <w:szCs w:val="20"/>
                </w:rPr>
                <w:t>”</w:t>
              </w:r>
              <w:r>
                <w:rPr>
                  <w:sz w:val="20"/>
                  <w:szCs w:val="20"/>
                </w:rPr>
                <w:t>, “</w:t>
              </w:r>
              <w:proofErr w:type="spellStart"/>
              <w:r>
                <w:rPr>
                  <w:sz w:val="20"/>
                  <w:szCs w:val="20"/>
                </w:rPr>
                <w:t>orig</w:t>
              </w:r>
              <w:proofErr w:type="spellEnd"/>
              <w:r>
                <w:rPr>
                  <w:sz w:val="20"/>
                  <w:szCs w:val="20"/>
                </w:rPr>
                <w:t>”, “attest”, “</w:t>
              </w:r>
              <w:proofErr w:type="spellStart"/>
              <w:r>
                <w:rPr>
                  <w:sz w:val="20"/>
                  <w:szCs w:val="20"/>
                </w:rPr>
                <w:t>origid</w:t>
              </w:r>
              <w:proofErr w:type="spellEnd"/>
              <w:r>
                <w:rPr>
                  <w:sz w:val="20"/>
                  <w:szCs w:val="20"/>
                </w:rPr>
                <w:t>”,</w:t>
              </w:r>
            </w:ins>
            <w:ins w:id="871" w:author="JURCZAK, ANDREW" w:date="2018-01-29T14:34:00Z">
              <w:r>
                <w:rPr>
                  <w:sz w:val="20"/>
                  <w:szCs w:val="20"/>
                </w:rPr>
                <w:t xml:space="preserve"> </w:t>
              </w:r>
            </w:ins>
            <w:ins w:id="872" w:author="JURCZAK, ANDREW" w:date="2018-01-29T14:33:00Z">
              <w:r>
                <w:rPr>
                  <w:sz w:val="20"/>
                  <w:szCs w:val="20"/>
                </w:rPr>
                <w:t>”</w:t>
              </w:r>
              <w:proofErr w:type="spellStart"/>
              <w:r>
                <w:rPr>
                  <w:sz w:val="20"/>
                  <w:szCs w:val="20"/>
                </w:rPr>
                <w:t>iat</w:t>
              </w:r>
              <w:proofErr w:type="spellEnd"/>
              <w:r>
                <w:rPr>
                  <w:sz w:val="20"/>
                  <w:szCs w:val="20"/>
                </w:rPr>
                <w:t>”</w:t>
              </w:r>
            </w:ins>
            <w:del w:id="873" w:author="JURCZAK, ANDREW" w:date="2018-01-29T14:33:00Z">
              <w:r w:rsidRPr="008F7E2C" w:rsidDel="00C11377">
                <w:rPr>
                  <w:rFonts w:asciiTheme="minorHAnsi" w:hAnsiTheme="minorHAnsi"/>
                  <w:color w:val="000000"/>
                </w:rPr>
                <w:delText xml:space="preserve">Missing mandatory </w:delText>
              </w:r>
            </w:del>
            <w:del w:id="874" w:author="JURCZAK, ANDREW" w:date="2018-01-29T11:50:00Z">
              <w:r w:rsidRPr="008F7E2C" w:rsidDel="00FA42C5">
                <w:rPr>
                  <w:rFonts w:asciiTheme="minorHAnsi" w:hAnsiTheme="minorHAnsi"/>
                  <w:color w:val="000000"/>
                </w:rPr>
                <w:delText xml:space="preserve"> </w:delText>
              </w:r>
            </w:del>
            <w:del w:id="875" w:author="JURCZAK, ANDREW" w:date="2018-01-29T14:33:00Z">
              <w:r w:rsidRPr="008F7E2C" w:rsidDel="00C11377">
                <w:rPr>
                  <w:rFonts w:asciiTheme="minorHAnsi" w:hAnsiTheme="minorHAnsi"/>
                  <w:color w:val="000000"/>
                </w:rPr>
                <w:delText>claims</w:delText>
              </w:r>
            </w:del>
            <w:del w:id="876" w:author="JURCZAK, ANDREW" w:date="2018-01-29T11:50:00Z">
              <w:r w:rsidRPr="008F7E2C" w:rsidDel="00FA42C5">
                <w:rPr>
                  <w:rFonts w:asciiTheme="minorHAnsi" w:hAnsiTheme="minorHAnsi"/>
                  <w:color w:val="000000"/>
                </w:rPr>
                <w:delText xml:space="preserve"> </w:delText>
              </w:r>
            </w:del>
            <w:del w:id="877" w:author="JURCZAK, ANDREW" w:date="2018-01-29T14:33:00Z">
              <w:r w:rsidRPr="008F7E2C" w:rsidDel="00C11377">
                <w:rPr>
                  <w:rFonts w:asciiTheme="minorHAnsi" w:hAnsiTheme="minorHAnsi"/>
                  <w:color w:val="000000"/>
                </w:rPr>
                <w:delText xml:space="preserve"> in PASSporT </w:delText>
              </w:r>
              <w:r w:rsidRPr="008F7E2C" w:rsidDel="00C11377">
                <w:rPr>
                  <w:rFonts w:asciiTheme="minorHAnsi" w:hAnsiTheme="minorHAnsi"/>
                  <w:color w:val="000000"/>
                  <w:u w:val="single"/>
                </w:rPr>
                <w:delText xml:space="preserve">payload </w:delText>
              </w:r>
              <w:r w:rsidRPr="008F7E2C" w:rsidDel="00C11377">
                <w:rPr>
                  <w:rFonts w:asciiTheme="minorHAnsi" w:hAnsiTheme="minorHAnsi"/>
                  <w:color w:val="000000"/>
                </w:rPr>
                <w:delText>( “dest” , “orig” , “attest” , “origid” )</w:delText>
              </w:r>
            </w:del>
          </w:p>
        </w:tc>
        <w:tc>
          <w:tcPr>
            <w:tcW w:w="1122" w:type="dxa"/>
          </w:tcPr>
          <w:p w14:paraId="63664FF0"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1627FCD1"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878" w:author="JURCZAK, ANDREW" w:date="2018-01-29T13:20:00Z"/>
                <w:rFonts w:asciiTheme="minorHAnsi" w:hAnsiTheme="minorHAnsi"/>
                <w:color w:val="000000"/>
              </w:rPr>
            </w:pPr>
            <w:r w:rsidRPr="008F7E2C">
              <w:rPr>
                <w:rFonts w:asciiTheme="minorHAnsi" w:hAnsiTheme="minorHAnsi"/>
                <w:color w:val="000000"/>
              </w:rPr>
              <w:t>Invalid</w:t>
            </w:r>
            <w:ins w:id="879" w:author="JURCZAK, ANDREW" w:date="2018-01-29T13:20:00Z">
              <w:r>
                <w:rPr>
                  <w:rFonts w:asciiTheme="minorHAnsi" w:hAnsiTheme="minorHAnsi"/>
                  <w:color w:val="000000"/>
                </w:rPr>
                <w:t xml:space="preserve"> </w:t>
              </w:r>
            </w:ins>
          </w:p>
          <w:p w14:paraId="55907E5E"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2BF409BE" w:rsidR="00C11377" w:rsidRPr="008F7E2C" w:rsidRDefault="009868DC" w:rsidP="00C11377">
            <w:pPr>
              <w:spacing w:before="0" w:after="0"/>
              <w:jc w:val="left"/>
              <w:rPr>
                <w:rFonts w:asciiTheme="minorHAnsi" w:hAnsiTheme="minorHAnsi"/>
                <w:color w:val="000000"/>
              </w:rPr>
            </w:pPr>
            <w:ins w:id="880" w:author="JURCZAK, ANDREW" w:date="2018-01-29T14:40:00Z">
              <w:r>
                <w:rPr>
                  <w:rFonts w:asciiTheme="minorHAnsi" w:hAnsiTheme="minorHAnsi"/>
                  <w:color w:val="000000"/>
                </w:rPr>
                <w:t>‘</w:t>
              </w:r>
            </w:ins>
            <w:proofErr w:type="spellStart"/>
            <w:del w:id="881"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at</w:t>
            </w:r>
            <w:proofErr w:type="spellEnd"/>
            <w:del w:id="882" w:author="JURCZAK, ANDREW" w:date="2018-01-29T14:40:00Z">
              <w:r w:rsidR="00C11377" w:rsidRPr="008F7E2C" w:rsidDel="009868DC">
                <w:rPr>
                  <w:rFonts w:asciiTheme="minorHAnsi" w:hAnsiTheme="minorHAnsi"/>
                  <w:color w:val="000000"/>
                </w:rPr>
                <w:delText>”</w:delText>
              </w:r>
            </w:del>
            <w:ins w:id="883"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in </w:t>
            </w:r>
            <w:proofErr w:type="spellStart"/>
            <w:r w:rsidR="00C11377" w:rsidRPr="008F7E2C">
              <w:rPr>
                <w:rFonts w:asciiTheme="minorHAnsi" w:hAnsiTheme="minorHAnsi"/>
                <w:color w:val="000000"/>
              </w:rPr>
              <w:t>PASSporT</w:t>
            </w:r>
            <w:proofErr w:type="spellEnd"/>
            <w:r w:rsidR="00C11377" w:rsidRPr="008F7E2C">
              <w:rPr>
                <w:rFonts w:asciiTheme="minorHAnsi" w:hAnsiTheme="minorHAnsi"/>
                <w:color w:val="000000"/>
              </w:rPr>
              <w:t xml:space="preserve"> </w:t>
            </w:r>
            <w:r w:rsidR="00C11377" w:rsidRPr="008F7E2C">
              <w:rPr>
                <w:rFonts w:asciiTheme="minorHAnsi" w:hAnsiTheme="minorHAnsi"/>
                <w:color w:val="000000"/>
                <w:u w:val="single"/>
              </w:rPr>
              <w:t xml:space="preserve">payload </w:t>
            </w:r>
            <w:r w:rsidR="00C11377" w:rsidRPr="008F7E2C">
              <w:rPr>
                <w:rFonts w:asciiTheme="minorHAnsi" w:hAnsiTheme="minorHAnsi"/>
                <w:color w:val="000000"/>
              </w:rPr>
              <w:t>is not</w:t>
            </w:r>
            <w:del w:id="884" w:author="JURCZAK, ANDREW" w:date="2018-01-29T11:50: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del w:id="885" w:author="JURCZAK, ANDREW" w:date="2018-01-29T14:42:00Z">
              <w:r w:rsidR="00C11377" w:rsidRPr="008F7E2C" w:rsidDel="009868DC">
                <w:rPr>
                  <w:rFonts w:asciiTheme="minorHAnsi" w:hAnsiTheme="minorHAnsi"/>
                  <w:color w:val="000000"/>
                </w:rPr>
                <w:delText>“</w:delText>
              </w:r>
            </w:del>
            <w:r w:rsidR="00C11377" w:rsidRPr="008F7E2C">
              <w:rPr>
                <w:rFonts w:asciiTheme="minorHAnsi" w:hAnsiTheme="minorHAnsi"/>
                <w:color w:val="000000"/>
              </w:rPr>
              <w:t>fresh</w:t>
            </w:r>
            <w:del w:id="886" w:author="JURCZAK, ANDREW" w:date="2018-01-29T14:42:00Z">
              <w:r w:rsidR="00C11377" w:rsidRPr="008F7E2C" w:rsidDel="009868DC">
                <w:rPr>
                  <w:rFonts w:asciiTheme="minorHAnsi" w:hAnsiTheme="minorHAnsi"/>
                  <w:color w:val="000000"/>
                </w:rPr>
                <w:delText>”</w:delText>
              </w:r>
            </w:del>
          </w:p>
        </w:tc>
        <w:tc>
          <w:tcPr>
            <w:tcW w:w="1122" w:type="dxa"/>
          </w:tcPr>
          <w:p w14:paraId="08E8792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02060466" w14:textId="54E79134" w:rsidR="00C11377" w:rsidRPr="004E6C33" w:rsidRDefault="00C11377" w:rsidP="009868DC">
            <w:pPr>
              <w:pStyle w:val="NoSpacing"/>
              <w:pBdr>
                <w:bottom w:val="single" w:sz="12" w:space="1" w:color="auto"/>
              </w:pBdr>
              <w:jc w:val="left"/>
              <w:rPr>
                <w:ins w:id="887" w:author="JURCZAK, ANDREW" w:date="2018-01-29T14:35:00Z"/>
                <w:sz w:val="20"/>
                <w:szCs w:val="20"/>
              </w:rPr>
            </w:pPr>
            <w:ins w:id="888" w:author="JURCZAK, ANDREW" w:date="2018-01-29T14:35:00Z">
              <w:r w:rsidRPr="004E6C33">
                <w:rPr>
                  <w:sz w:val="20"/>
                  <w:szCs w:val="20"/>
                </w:rPr>
                <w:t xml:space="preserve">‘%1’ claim from </w:t>
              </w:r>
              <w:proofErr w:type="spellStart"/>
              <w:r w:rsidRPr="004E6C33">
                <w:rPr>
                  <w:sz w:val="20"/>
                  <w:szCs w:val="20"/>
                </w:rPr>
                <w:t>PASSporT</w:t>
              </w:r>
              <w:proofErr w:type="spellEnd"/>
              <w:r w:rsidRPr="004E6C33">
                <w:rPr>
                  <w:sz w:val="20"/>
                  <w:szCs w:val="20"/>
                </w:rPr>
                <w:t xml:space="preserve"> payload </w:t>
              </w:r>
              <w:r>
                <w:rPr>
                  <w:sz w:val="20"/>
                  <w:szCs w:val="20"/>
                </w:rPr>
                <w:t>d</w:t>
              </w:r>
              <w:r w:rsidRPr="004E6C33">
                <w:rPr>
                  <w:sz w:val="20"/>
                  <w:szCs w:val="20"/>
                </w:rPr>
                <w:t xml:space="preserve">oesn’t match the received in the verification request claim </w:t>
              </w:r>
            </w:ins>
          </w:p>
          <w:p w14:paraId="3DF90FBD" w14:textId="6C88BBFF" w:rsidR="00C11377" w:rsidRPr="008F7E2C" w:rsidRDefault="00C11377" w:rsidP="00C11377">
            <w:pPr>
              <w:spacing w:before="0" w:after="0"/>
              <w:jc w:val="left"/>
              <w:rPr>
                <w:rFonts w:asciiTheme="minorHAnsi" w:hAnsiTheme="minorHAnsi"/>
                <w:color w:val="000000"/>
              </w:rPr>
            </w:pPr>
            <w:ins w:id="889" w:author="JURCZAK, ANDREW" w:date="2018-01-29T14:35:00Z">
              <w:r w:rsidRPr="004E6C33">
                <w:rPr>
                  <w:sz w:val="20"/>
                  <w:szCs w:val="20"/>
                </w:rPr>
                <w:t>%1 - “</w:t>
              </w:r>
              <w:proofErr w:type="spellStart"/>
              <w:r w:rsidRPr="004E6C33">
                <w:rPr>
                  <w:sz w:val="20"/>
                  <w:szCs w:val="20"/>
                </w:rPr>
                <w:t>orig</w:t>
              </w:r>
              <w:proofErr w:type="spellEnd"/>
              <w:r w:rsidRPr="004E6C33">
                <w:rPr>
                  <w:sz w:val="20"/>
                  <w:szCs w:val="20"/>
                </w:rPr>
                <w:t>”</w:t>
              </w:r>
            </w:ins>
            <w:ins w:id="890" w:author="JURCZAK, ANDREW" w:date="2018-01-29T14:36:00Z">
              <w:r>
                <w:rPr>
                  <w:sz w:val="20"/>
                  <w:szCs w:val="20"/>
                </w:rPr>
                <w:t>,</w:t>
              </w:r>
              <w:r w:rsidRPr="004E6C33">
                <w:rPr>
                  <w:sz w:val="20"/>
                  <w:szCs w:val="20"/>
                </w:rPr>
                <w:t xml:space="preserve"> </w:t>
              </w:r>
            </w:ins>
            <w:ins w:id="891" w:author="JURCZAK, ANDREW" w:date="2018-01-29T14:35:00Z">
              <w:r w:rsidRPr="004E6C33">
                <w:rPr>
                  <w:sz w:val="20"/>
                  <w:szCs w:val="20"/>
                </w:rPr>
                <w:t>“</w:t>
              </w:r>
              <w:proofErr w:type="spellStart"/>
              <w:r w:rsidRPr="004E6C33">
                <w:rPr>
                  <w:sz w:val="20"/>
                  <w:szCs w:val="20"/>
                </w:rPr>
                <w:t>dest</w:t>
              </w:r>
              <w:proofErr w:type="spellEnd"/>
              <w:r w:rsidRPr="004E6C33">
                <w:rPr>
                  <w:sz w:val="20"/>
                  <w:szCs w:val="20"/>
                </w:rPr>
                <w:t xml:space="preserve">”  </w:t>
              </w:r>
            </w:ins>
            <w:del w:id="892" w:author="JURCZAK, ANDREW" w:date="2018-01-29T14:35:00Z">
              <w:r w:rsidRPr="008F7E2C" w:rsidDel="00C11377">
                <w:rPr>
                  <w:rFonts w:asciiTheme="minorHAnsi" w:hAnsiTheme="minorHAnsi"/>
                  <w:color w:val="000000"/>
                </w:rPr>
                <w:delText xml:space="preserve">“orig” </w:delText>
              </w:r>
            </w:del>
            <w:del w:id="893" w:author="JURCZAK, ANDREW" w:date="2018-01-29T11:50:00Z">
              <w:r w:rsidRPr="008F7E2C" w:rsidDel="00FA42C5">
                <w:rPr>
                  <w:rFonts w:asciiTheme="minorHAnsi" w:hAnsiTheme="minorHAnsi"/>
                  <w:color w:val="000000"/>
                </w:rPr>
                <w:delText xml:space="preserve"> </w:delText>
              </w:r>
            </w:del>
            <w:del w:id="894" w:author="JURCZAK, ANDREW" w:date="2018-01-29T14:35:00Z">
              <w:r w:rsidRPr="008F7E2C" w:rsidDel="00C11377">
                <w:rPr>
                  <w:rFonts w:asciiTheme="minorHAnsi" w:hAnsiTheme="minorHAnsi"/>
                  <w:color w:val="000000"/>
                </w:rPr>
                <w:delText xml:space="preserve">and “dest” </w:delText>
              </w:r>
            </w:del>
            <w:del w:id="895" w:author="JURCZAK, ANDREW" w:date="2018-01-29T11:50:00Z">
              <w:r w:rsidRPr="008F7E2C" w:rsidDel="00FA42C5">
                <w:rPr>
                  <w:rFonts w:asciiTheme="minorHAnsi" w:hAnsiTheme="minorHAnsi"/>
                  <w:color w:val="000000"/>
                </w:rPr>
                <w:delText xml:space="preserve"> </w:delText>
              </w:r>
            </w:del>
            <w:del w:id="896" w:author="JURCZAK, ANDREW" w:date="2018-01-29T14:35:00Z">
              <w:r w:rsidRPr="008F7E2C" w:rsidDel="00C11377">
                <w:rPr>
                  <w:rFonts w:asciiTheme="minorHAnsi" w:hAnsiTheme="minorHAnsi"/>
                  <w:color w:val="000000"/>
                </w:rPr>
                <w:delText xml:space="preserve">claims from PASSporT </w:delText>
              </w:r>
              <w:r w:rsidRPr="008F7E2C" w:rsidDel="00C11377">
                <w:rPr>
                  <w:rFonts w:asciiTheme="minorHAnsi" w:hAnsiTheme="minorHAnsi"/>
                  <w:color w:val="000000"/>
                  <w:u w:val="single"/>
                </w:rPr>
                <w:delText xml:space="preserve">payload </w:delText>
              </w:r>
            </w:del>
            <w:del w:id="897" w:author="JURCZAK, ANDREW" w:date="2018-01-29T11:50:00Z">
              <w:r w:rsidRPr="008F7E2C" w:rsidDel="00FA42C5">
                <w:rPr>
                  <w:rFonts w:asciiTheme="minorHAnsi" w:hAnsiTheme="minorHAnsi"/>
                  <w:color w:val="000000"/>
                </w:rPr>
                <w:delText xml:space="preserve"> </w:delText>
              </w:r>
            </w:del>
            <w:del w:id="898" w:author="JURCZAK, ANDREW" w:date="2018-01-29T14:35:00Z">
              <w:r w:rsidRPr="008F7E2C" w:rsidDel="00C11377">
                <w:rPr>
                  <w:rFonts w:asciiTheme="minorHAnsi" w:hAnsiTheme="minorHAnsi"/>
                  <w:color w:val="000000"/>
                </w:rPr>
                <w:delText>don’t</w:delText>
              </w:r>
              <w:r w:rsidRPr="008F7E2C" w:rsidDel="00C11377">
                <w:rPr>
                  <w:rFonts w:asciiTheme="minorHAnsi" w:hAnsiTheme="minorHAnsi"/>
                  <w:color w:val="000000"/>
                  <w:u w:val="single"/>
                </w:rPr>
                <w:delText xml:space="preserve"> </w:delText>
              </w:r>
              <w:r w:rsidRPr="008F7E2C" w:rsidDel="00C11377">
                <w:rPr>
                  <w:rFonts w:asciiTheme="minorHAnsi" w:hAnsiTheme="minorHAnsi"/>
                  <w:color w:val="000000"/>
                </w:rPr>
                <w:delText xml:space="preserve">match the received </w:delText>
              </w:r>
            </w:del>
            <w:del w:id="899" w:author="JURCZAK, ANDREW" w:date="2018-01-29T11:50:00Z">
              <w:r w:rsidRPr="008F7E2C" w:rsidDel="00FA42C5">
                <w:rPr>
                  <w:rFonts w:asciiTheme="minorHAnsi" w:hAnsiTheme="minorHAnsi"/>
                  <w:color w:val="000000"/>
                </w:rPr>
                <w:delText xml:space="preserve"> </w:delText>
              </w:r>
            </w:del>
            <w:del w:id="900" w:author="JURCZAK, ANDREW" w:date="2018-01-29T14:35:00Z">
              <w:r w:rsidRPr="008F7E2C" w:rsidDel="00C11377">
                <w:rPr>
                  <w:rFonts w:asciiTheme="minorHAnsi" w:hAnsiTheme="minorHAnsi"/>
                  <w:color w:val="000000"/>
                </w:rPr>
                <w:delText xml:space="preserve">in the </w:delText>
              </w:r>
            </w:del>
            <w:del w:id="901" w:author="JURCZAK, ANDREW" w:date="2018-01-29T11:50:00Z">
              <w:r w:rsidRPr="008F7E2C" w:rsidDel="00FA42C5">
                <w:rPr>
                  <w:rFonts w:asciiTheme="minorHAnsi" w:hAnsiTheme="minorHAnsi"/>
                  <w:color w:val="000000"/>
                </w:rPr>
                <w:delText xml:space="preserve"> </w:delText>
              </w:r>
            </w:del>
            <w:del w:id="902" w:author="JURCZAK, ANDREW" w:date="2018-01-29T14:35:00Z">
              <w:r w:rsidRPr="008F7E2C" w:rsidDel="00C11377">
                <w:rPr>
                  <w:rFonts w:asciiTheme="minorHAnsi" w:hAnsiTheme="minorHAnsi"/>
                  <w:color w:val="000000"/>
                </w:rPr>
                <w:delText xml:space="preserve">verification request corresponding </w:delText>
              </w:r>
            </w:del>
            <w:del w:id="903" w:author="JURCZAK, ANDREW" w:date="2018-01-29T11:50:00Z">
              <w:r w:rsidRPr="008F7E2C" w:rsidDel="00FA42C5">
                <w:rPr>
                  <w:rFonts w:asciiTheme="minorHAnsi" w:hAnsiTheme="minorHAnsi"/>
                  <w:color w:val="000000"/>
                </w:rPr>
                <w:delText xml:space="preserve"> </w:delText>
              </w:r>
            </w:del>
            <w:del w:id="904" w:author="JURCZAK, ANDREW" w:date="2018-01-29T14:35:00Z">
              <w:r w:rsidRPr="008F7E2C" w:rsidDel="00C11377">
                <w:rPr>
                  <w:rFonts w:asciiTheme="minorHAnsi" w:hAnsiTheme="minorHAnsi"/>
                  <w:color w:val="000000"/>
                </w:rPr>
                <w:delText xml:space="preserve">claims </w:delText>
              </w:r>
            </w:del>
          </w:p>
        </w:tc>
        <w:tc>
          <w:tcPr>
            <w:tcW w:w="1122" w:type="dxa"/>
          </w:tcPr>
          <w:p w14:paraId="16DD8A4C"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3737FEA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05" w:author="JURCZAK, ANDREW" w:date="2018-01-29T13:20:00Z"/>
                <w:rFonts w:asciiTheme="minorHAnsi" w:hAnsiTheme="minorHAnsi"/>
                <w:color w:val="000000"/>
              </w:rPr>
            </w:pPr>
            <w:r w:rsidRPr="008F7E2C">
              <w:rPr>
                <w:rFonts w:asciiTheme="minorHAnsi" w:hAnsiTheme="minorHAnsi"/>
                <w:color w:val="000000"/>
              </w:rPr>
              <w:t>Invalid</w:t>
            </w:r>
            <w:ins w:id="906" w:author="JURCZAK, ANDREW" w:date="2018-01-29T13:20:00Z">
              <w:r>
                <w:rPr>
                  <w:rFonts w:asciiTheme="minorHAnsi" w:hAnsiTheme="minorHAnsi"/>
                  <w:color w:val="000000"/>
                </w:rPr>
                <w:t xml:space="preserve"> </w:t>
              </w:r>
            </w:ins>
          </w:p>
          <w:p w14:paraId="3E40AFB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1115EDC3"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07" w:author="JURCZAK, ANDREW" w:date="2018-01-29T13:23:00Z">
              <w:r w:rsidRPr="008F7E2C" w:rsidDel="00FE3144">
                <w:rPr>
                  <w:rFonts w:asciiTheme="minorHAnsi" w:hAnsiTheme="minorHAnsi"/>
                  <w:color w:val="000000"/>
                </w:rPr>
                <w:delText>400</w:delText>
              </w:r>
            </w:del>
            <w:ins w:id="908" w:author="JURCZAK, ANDREW" w:date="2018-01-29T13:23:00Z">
              <w:r>
                <w:rPr>
                  <w:rFonts w:asciiTheme="minorHAnsi" w:hAnsiTheme="minorHAnsi"/>
                  <w:color w:val="000000"/>
                </w:rPr>
                <w:t>2</w:t>
              </w:r>
              <w:r w:rsidRPr="008F7E2C">
                <w:rPr>
                  <w:rFonts w:asciiTheme="minorHAnsi" w:hAnsiTheme="minorHAnsi"/>
                  <w:color w:val="000000"/>
                </w:rPr>
                <w:t>00</w:t>
              </w:r>
            </w:ins>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C11377"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31C6CF3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09" w:author="JURCZAK, ANDREW" w:date="2018-01-29T13:20:00Z"/>
                <w:rFonts w:asciiTheme="minorHAnsi" w:hAnsiTheme="minorHAnsi"/>
                <w:color w:val="000000"/>
              </w:rPr>
            </w:pPr>
            <w:r w:rsidRPr="008F7E2C">
              <w:rPr>
                <w:rFonts w:asciiTheme="minorHAnsi" w:hAnsiTheme="minorHAnsi"/>
                <w:color w:val="000000"/>
              </w:rPr>
              <w:t>Invalid</w:t>
            </w:r>
            <w:ins w:id="910" w:author="JURCZAK, ANDREW" w:date="2018-01-29T13:20:00Z">
              <w:r>
                <w:rPr>
                  <w:rFonts w:asciiTheme="minorHAnsi" w:hAnsiTheme="minorHAnsi"/>
                  <w:color w:val="000000"/>
                </w:rPr>
                <w:t xml:space="preserve"> </w:t>
              </w:r>
            </w:ins>
          </w:p>
          <w:p w14:paraId="50D890F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635597" w:rsidRPr="008F7E2C" w14:paraId="3A1B2283" w14:textId="77777777" w:rsidTr="00FC01D0">
        <w:trPr>
          <w:cnfStyle w:val="000000100000" w:firstRow="0" w:lastRow="0" w:firstColumn="0" w:lastColumn="0" w:oddVBand="0" w:evenVBand="0" w:oddHBand="1" w:evenHBand="0" w:firstRowFirstColumn="0" w:firstRowLastColumn="0" w:lastRowFirstColumn="0" w:lastRowLastColumn="0"/>
          <w:trHeight w:val="403"/>
          <w:ins w:id="911" w:author="JURCZAK, ANDREW" w:date="2018-01-29T14:50:00Z"/>
        </w:trPr>
        <w:tc>
          <w:tcPr>
            <w:cnfStyle w:val="001000000000" w:firstRow="0" w:lastRow="0" w:firstColumn="1" w:lastColumn="0" w:oddVBand="0" w:evenVBand="0" w:oddHBand="0" w:evenHBand="0" w:firstRowFirstColumn="0" w:firstRowLastColumn="0" w:lastRowFirstColumn="0" w:lastRowLastColumn="0"/>
            <w:tcW w:w="720" w:type="dxa"/>
          </w:tcPr>
          <w:p w14:paraId="60DE5800" w14:textId="793A45B6" w:rsidR="00635597" w:rsidRPr="008F7E2C" w:rsidRDefault="00635597" w:rsidP="00C11377">
            <w:pPr>
              <w:spacing w:before="0" w:after="0"/>
              <w:jc w:val="left"/>
              <w:rPr>
                <w:ins w:id="912" w:author="JURCZAK, ANDREW" w:date="2018-01-29T14:50:00Z"/>
                <w:rFonts w:asciiTheme="minorHAnsi" w:hAnsiTheme="minorHAnsi"/>
                <w:color w:val="000000"/>
              </w:rPr>
            </w:pPr>
            <w:ins w:id="913" w:author="JURCZAK, ANDREW" w:date="2018-01-29T14:50:00Z">
              <w:r>
                <w:rPr>
                  <w:rFonts w:asciiTheme="minorHAnsi" w:hAnsiTheme="minorHAnsi"/>
                  <w:color w:val="000000"/>
                </w:rPr>
                <w:t>E19</w:t>
              </w:r>
            </w:ins>
          </w:p>
        </w:tc>
        <w:tc>
          <w:tcPr>
            <w:cnfStyle w:val="000010000000" w:firstRow="0" w:lastRow="0" w:firstColumn="0" w:lastColumn="0" w:oddVBand="1" w:evenVBand="0" w:oddHBand="0" w:evenHBand="0" w:firstRowFirstColumn="0" w:firstRowLastColumn="0" w:lastRowFirstColumn="0" w:lastRowLastColumn="0"/>
            <w:tcW w:w="2818" w:type="dxa"/>
          </w:tcPr>
          <w:p w14:paraId="4CE2DBE1" w14:textId="4E01C9C7" w:rsidR="00635597" w:rsidRPr="008F7E2C" w:rsidRDefault="00635597" w:rsidP="00C11377">
            <w:pPr>
              <w:spacing w:before="0" w:after="0"/>
              <w:jc w:val="left"/>
              <w:rPr>
                <w:ins w:id="914" w:author="JURCZAK, ANDREW" w:date="2018-01-29T14:50:00Z"/>
                <w:rFonts w:asciiTheme="minorHAnsi" w:hAnsiTheme="minorHAnsi"/>
                <w:color w:val="000000"/>
              </w:rPr>
            </w:pPr>
            <w:ins w:id="915" w:author="JURCZAK, ANDREW" w:date="2018-01-29T14:50:00Z">
              <w:r>
                <w:rPr>
                  <w:rFonts w:asciiTheme="minorHAnsi" w:hAnsiTheme="minorHAnsi"/>
                  <w:color w:val="000000"/>
                </w:rPr>
                <w:t xml:space="preserve">‘attest’ claim in </w:t>
              </w:r>
              <w:proofErr w:type="spellStart"/>
              <w:r>
                <w:rPr>
                  <w:rFonts w:asciiTheme="minorHAnsi" w:hAnsiTheme="minorHAnsi"/>
                  <w:color w:val="000000"/>
                </w:rPr>
                <w:t>PASSporT</w:t>
              </w:r>
              <w:proofErr w:type="spellEnd"/>
              <w:r>
                <w:rPr>
                  <w:rFonts w:asciiTheme="minorHAnsi" w:hAnsiTheme="minorHAnsi"/>
                  <w:color w:val="000000"/>
                </w:rPr>
                <w:t xml:space="preserve"> payload is not valid</w:t>
              </w:r>
            </w:ins>
          </w:p>
        </w:tc>
        <w:tc>
          <w:tcPr>
            <w:tcW w:w="1122" w:type="dxa"/>
          </w:tcPr>
          <w:p w14:paraId="361A2573" w14:textId="79F45EBA"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16" w:author="JURCZAK, ANDREW" w:date="2018-01-29T14:50:00Z"/>
                <w:rFonts w:asciiTheme="minorHAnsi" w:hAnsiTheme="minorHAnsi"/>
                <w:color w:val="000000"/>
                <w:highlight w:val="white"/>
              </w:rPr>
            </w:pPr>
            <w:ins w:id="917" w:author="JURCZAK, ANDREW" w:date="2018-01-29T14:50:00Z">
              <w:r>
                <w:rPr>
                  <w:rFonts w:asciiTheme="minorHAnsi" w:hAnsiTheme="minorHAnsi"/>
                  <w:color w:val="000000"/>
                  <w:highlight w:val="white"/>
                </w:rPr>
                <w:t>200</w:t>
              </w:r>
            </w:ins>
          </w:p>
        </w:tc>
        <w:tc>
          <w:tcPr>
            <w:cnfStyle w:val="000010000000" w:firstRow="0" w:lastRow="0" w:firstColumn="0" w:lastColumn="0" w:oddVBand="1" w:evenVBand="0" w:oddHBand="0" w:evenHBand="0" w:firstRowFirstColumn="0" w:firstRowLastColumn="0" w:lastRowFirstColumn="0" w:lastRowLastColumn="0"/>
            <w:tcW w:w="1129" w:type="dxa"/>
          </w:tcPr>
          <w:p w14:paraId="241B7709" w14:textId="13356F78" w:rsidR="00635597" w:rsidRPr="008F7E2C" w:rsidRDefault="00635597" w:rsidP="00C11377">
            <w:pPr>
              <w:spacing w:before="0" w:after="0"/>
              <w:jc w:val="left"/>
              <w:rPr>
                <w:ins w:id="918" w:author="JURCZAK, ANDREW" w:date="2018-01-29T14:50:00Z"/>
                <w:rFonts w:asciiTheme="minorHAnsi" w:hAnsiTheme="minorHAnsi"/>
                <w:color w:val="000000"/>
              </w:rPr>
            </w:pPr>
            <w:ins w:id="919" w:author="JURCZAK, ANDREW" w:date="2018-01-29T14:50:00Z">
              <w:r>
                <w:rPr>
                  <w:rFonts w:asciiTheme="minorHAnsi" w:hAnsiTheme="minorHAnsi"/>
                  <w:color w:val="000000"/>
                </w:rPr>
                <w:t>438</w:t>
              </w:r>
            </w:ins>
          </w:p>
        </w:tc>
        <w:tc>
          <w:tcPr>
            <w:tcW w:w="1290" w:type="dxa"/>
          </w:tcPr>
          <w:p w14:paraId="4CB247F8" w14:textId="669D7685"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20" w:author="JURCZAK, ANDREW" w:date="2018-01-29T14:50:00Z"/>
                <w:rFonts w:asciiTheme="minorHAnsi" w:hAnsiTheme="minorHAnsi"/>
                <w:color w:val="000000"/>
              </w:rPr>
            </w:pPr>
            <w:ins w:id="921" w:author="JURCZAK, ANDREW" w:date="2018-01-29T14:50:00Z">
              <w:r>
                <w:rPr>
                  <w:rFonts w:asciiTheme="minorHAnsi" w:hAnsiTheme="minorHAnsi"/>
                  <w:color w:val="000000"/>
                </w:rPr>
                <w:t>Invalid Identity Header</w:t>
              </w:r>
            </w:ins>
          </w:p>
        </w:tc>
        <w:tc>
          <w:tcPr>
            <w:cnfStyle w:val="000010000000" w:firstRow="0" w:lastRow="0" w:firstColumn="0" w:lastColumn="0" w:oddVBand="1" w:evenVBand="0" w:oddHBand="0" w:evenHBand="0" w:firstRowFirstColumn="0" w:firstRowLastColumn="0" w:lastRowFirstColumn="0" w:lastRowLastColumn="0"/>
            <w:tcW w:w="1731" w:type="dxa"/>
          </w:tcPr>
          <w:p w14:paraId="6E7FDBAB" w14:textId="1E11D607" w:rsidR="00635597" w:rsidRPr="008F7E2C" w:rsidRDefault="00635597" w:rsidP="00C11377">
            <w:pPr>
              <w:spacing w:before="0" w:after="0"/>
              <w:jc w:val="left"/>
              <w:rPr>
                <w:ins w:id="922" w:author="JURCZAK, ANDREW" w:date="2018-01-29T14:50:00Z"/>
                <w:rFonts w:asciiTheme="minorHAnsi" w:hAnsiTheme="minorHAnsi"/>
                <w:color w:val="000000"/>
              </w:rPr>
            </w:pPr>
            <w:ins w:id="923" w:author="JURCZAK, ANDREW" w:date="2018-01-29T14:50:00Z">
              <w:r>
                <w:rPr>
                  <w:rFonts w:asciiTheme="minorHAnsi" w:hAnsiTheme="minorHAnsi"/>
                  <w:color w:val="000000"/>
                </w:rPr>
                <w:t>No-TN-Validation</w:t>
              </w:r>
            </w:ins>
          </w:p>
        </w:tc>
      </w:tr>
      <w:tr w:rsidR="00C11377" w:rsidRPr="008F7E2C" w14:paraId="0FBFA407"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4156E7DC" w:rsidR="00C11377" w:rsidRPr="008F7E2C" w:rsidRDefault="00C11377" w:rsidP="00C11377">
            <w:pPr>
              <w:spacing w:before="0" w:after="0"/>
              <w:jc w:val="left"/>
              <w:rPr>
                <w:rFonts w:asciiTheme="minorHAnsi" w:hAnsiTheme="minorHAnsi"/>
                <w:color w:val="000000"/>
              </w:rPr>
            </w:pPr>
            <w:del w:id="924" w:author="JURCZAK, ANDREW" w:date="2018-01-29T09:12:00Z">
              <w:r w:rsidRPr="008F7E2C" w:rsidDel="00733405">
                <w:rPr>
                  <w:rFonts w:asciiTheme="minorHAnsi" w:hAnsiTheme="minorHAnsi"/>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39B3C9F1" w:rsidR="00C11377" w:rsidRPr="008F7E2C" w:rsidRDefault="00C11377" w:rsidP="00C11377">
            <w:pPr>
              <w:spacing w:before="0" w:after="0"/>
              <w:jc w:val="left"/>
              <w:rPr>
                <w:rFonts w:asciiTheme="minorHAnsi" w:hAnsiTheme="minorHAnsi"/>
                <w:color w:val="000000"/>
              </w:rPr>
            </w:pPr>
            <w:del w:id="925" w:author="JURCZAK, ANDREW" w:date="2018-01-29T09:12:00Z">
              <w:r w:rsidRPr="008F7E2C" w:rsidDel="00733405">
                <w:rPr>
                  <w:rFonts w:asciiTheme="minorHAnsi" w:hAnsiTheme="minorHAnsi"/>
                  <w:color w:val="000000"/>
                </w:rPr>
                <w:delText>Missing  SHAKEN  extension “attest” claim in the decrypted PASSporT</w:delText>
              </w:r>
            </w:del>
          </w:p>
        </w:tc>
        <w:tc>
          <w:tcPr>
            <w:tcW w:w="1122" w:type="dxa"/>
          </w:tcPr>
          <w:p w14:paraId="66C80CDF" w14:textId="3DDBF0D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26"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1542C713" w:rsidR="00C11377" w:rsidRPr="008F7E2C" w:rsidRDefault="00C11377" w:rsidP="00C11377">
            <w:pPr>
              <w:spacing w:before="0" w:after="0"/>
              <w:jc w:val="left"/>
              <w:rPr>
                <w:rFonts w:asciiTheme="minorHAnsi" w:hAnsiTheme="minorHAnsi"/>
                <w:color w:val="000000"/>
              </w:rPr>
            </w:pPr>
            <w:del w:id="927" w:author="JURCZAK, ANDREW" w:date="2018-01-29T09:12:00Z">
              <w:r w:rsidRPr="008F7E2C" w:rsidDel="00733405">
                <w:rPr>
                  <w:rFonts w:asciiTheme="minorHAnsi" w:hAnsiTheme="minorHAnsi"/>
                  <w:color w:val="000000"/>
                </w:rPr>
                <w:delText>438</w:delText>
              </w:r>
            </w:del>
          </w:p>
        </w:tc>
        <w:tc>
          <w:tcPr>
            <w:tcW w:w="1290" w:type="dxa"/>
          </w:tcPr>
          <w:p w14:paraId="31327AAB" w14:textId="08522142" w:rsidR="00C11377" w:rsidRPr="008F7E2C" w:rsidDel="00733405"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28" w:author="JURCZAK, ANDREW" w:date="2018-01-29T09:12:00Z"/>
                <w:rFonts w:asciiTheme="minorHAnsi" w:hAnsiTheme="minorHAnsi"/>
                <w:color w:val="000000"/>
              </w:rPr>
            </w:pPr>
            <w:del w:id="929" w:author="JURCZAK, ANDREW" w:date="2018-01-29T09:12:00Z">
              <w:r w:rsidRPr="008F7E2C" w:rsidDel="00733405">
                <w:rPr>
                  <w:rFonts w:asciiTheme="minorHAnsi" w:hAnsiTheme="minorHAnsi"/>
                  <w:color w:val="000000"/>
                </w:rPr>
                <w:delText>Invalid</w:delText>
              </w:r>
            </w:del>
          </w:p>
          <w:p w14:paraId="7898D22D" w14:textId="51D28B9C"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30"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2161FFF0" w:rsidR="00C11377" w:rsidRPr="008F7E2C" w:rsidRDefault="00C11377" w:rsidP="00C11377">
            <w:pPr>
              <w:spacing w:before="0" w:after="0"/>
              <w:jc w:val="left"/>
              <w:rPr>
                <w:rFonts w:asciiTheme="minorHAnsi" w:hAnsiTheme="minorHAnsi"/>
                <w:color w:val="000000"/>
              </w:rPr>
            </w:pPr>
            <w:del w:id="931" w:author="JURCZAK, ANDREW" w:date="2018-01-29T09:12:00Z">
              <w:r w:rsidRPr="008F7E2C" w:rsidDel="00733405">
                <w:rPr>
                  <w:rFonts w:asciiTheme="minorHAnsi" w:hAnsiTheme="minorHAnsi"/>
                  <w:color w:val="000000"/>
                </w:rPr>
                <w:delText>TN-Validation-Failed</w:delText>
              </w:r>
            </w:del>
          </w:p>
        </w:tc>
      </w:tr>
      <w:tr w:rsidR="00C11377" w:rsidRPr="008F7E2C" w14:paraId="1EFC360B"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3209EAB6" w:rsidR="00C11377" w:rsidRPr="008F7E2C" w:rsidRDefault="00C11377" w:rsidP="00C11377">
            <w:pPr>
              <w:spacing w:before="0" w:after="0"/>
              <w:jc w:val="left"/>
              <w:rPr>
                <w:rFonts w:asciiTheme="minorHAnsi" w:hAnsiTheme="minorHAnsi"/>
                <w:color w:val="000000"/>
              </w:rPr>
            </w:pPr>
            <w:del w:id="932" w:author="JURCZAK, ANDREW" w:date="2018-01-29T09:12:00Z">
              <w:r w:rsidRPr="008F7E2C" w:rsidDel="00733405">
                <w:rPr>
                  <w:rFonts w:asciiTheme="minorHAnsi" w:hAnsiTheme="minorHAnsi"/>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6D2EA8AD" w:rsidR="00C11377" w:rsidRPr="008F7E2C" w:rsidRDefault="00C11377" w:rsidP="00C11377">
            <w:pPr>
              <w:spacing w:before="0" w:after="0"/>
              <w:jc w:val="left"/>
              <w:rPr>
                <w:rFonts w:asciiTheme="minorHAnsi" w:hAnsiTheme="minorHAnsi"/>
                <w:color w:val="000000"/>
              </w:rPr>
            </w:pPr>
            <w:del w:id="933" w:author="JURCZAK, ANDREW" w:date="2018-01-29T09:12:00Z">
              <w:r w:rsidRPr="008F7E2C" w:rsidDel="00733405">
                <w:rPr>
                  <w:rFonts w:asciiTheme="minorHAnsi" w:hAnsiTheme="minorHAnsi"/>
                  <w:color w:val="000000"/>
                </w:rPr>
                <w:delText>Missing  SHAKEN  extension “origid” claim in the decrypted PASSporT</w:delText>
              </w:r>
            </w:del>
          </w:p>
        </w:tc>
        <w:tc>
          <w:tcPr>
            <w:tcW w:w="1122" w:type="dxa"/>
          </w:tcPr>
          <w:p w14:paraId="4C41712F" w14:textId="4E2143B0"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34"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2EC17138" w:rsidR="00C11377" w:rsidRPr="008F7E2C" w:rsidRDefault="00C11377" w:rsidP="00C11377">
            <w:pPr>
              <w:spacing w:before="0" w:after="0"/>
              <w:jc w:val="left"/>
              <w:rPr>
                <w:rFonts w:asciiTheme="minorHAnsi" w:hAnsiTheme="minorHAnsi"/>
                <w:color w:val="000000"/>
              </w:rPr>
            </w:pPr>
            <w:del w:id="935" w:author="JURCZAK, ANDREW" w:date="2018-01-29T09:12:00Z">
              <w:r w:rsidRPr="008F7E2C" w:rsidDel="00733405">
                <w:rPr>
                  <w:rFonts w:asciiTheme="minorHAnsi" w:hAnsiTheme="minorHAnsi"/>
                  <w:color w:val="000000"/>
                </w:rPr>
                <w:delText>438</w:delText>
              </w:r>
            </w:del>
          </w:p>
        </w:tc>
        <w:tc>
          <w:tcPr>
            <w:tcW w:w="1290" w:type="dxa"/>
          </w:tcPr>
          <w:p w14:paraId="64E5261C" w14:textId="40CC71FF" w:rsidR="00C11377" w:rsidRPr="008F7E2C" w:rsidDel="00733405"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936" w:author="JURCZAK, ANDREW" w:date="2018-01-29T09:12:00Z"/>
                <w:rFonts w:asciiTheme="minorHAnsi" w:hAnsiTheme="minorHAnsi"/>
                <w:color w:val="000000"/>
              </w:rPr>
            </w:pPr>
            <w:del w:id="937" w:author="JURCZAK, ANDREW" w:date="2018-01-29T09:12:00Z">
              <w:r w:rsidRPr="008F7E2C" w:rsidDel="00733405">
                <w:rPr>
                  <w:rFonts w:asciiTheme="minorHAnsi" w:hAnsiTheme="minorHAnsi"/>
                  <w:color w:val="000000"/>
                </w:rPr>
                <w:delText>Invalid</w:delText>
              </w:r>
            </w:del>
          </w:p>
          <w:p w14:paraId="45F3DB82" w14:textId="7E3E153B"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38"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3E09BD70" w:rsidR="00C11377" w:rsidRPr="008F7E2C" w:rsidRDefault="00C11377" w:rsidP="00C11377">
            <w:pPr>
              <w:spacing w:before="0" w:after="0"/>
              <w:jc w:val="left"/>
              <w:rPr>
                <w:rFonts w:asciiTheme="minorHAnsi" w:hAnsiTheme="minorHAnsi"/>
                <w:color w:val="000000"/>
              </w:rPr>
            </w:pPr>
            <w:del w:id="939" w:author="JURCZAK, ANDREW" w:date="2018-01-29T09:12:00Z">
              <w:r w:rsidRPr="008F7E2C" w:rsidDel="00733405">
                <w:rPr>
                  <w:rFonts w:asciiTheme="minorHAnsi" w:hAnsiTheme="minorHAnsi"/>
                  <w:color w:val="000000"/>
                </w:rPr>
                <w:delText>TN-Validation-Failed</w:delText>
              </w:r>
            </w:del>
          </w:p>
        </w:tc>
      </w:tr>
      <w:tr w:rsidR="00C11377" w:rsidRPr="008F7E2C" w14:paraId="782E89A5"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40DE341B" w:rsidR="00C11377" w:rsidRPr="008F7E2C" w:rsidRDefault="00C11377" w:rsidP="00C11377">
            <w:pPr>
              <w:spacing w:before="0" w:after="0"/>
              <w:jc w:val="left"/>
              <w:rPr>
                <w:rFonts w:asciiTheme="minorHAnsi" w:hAnsiTheme="minorHAnsi"/>
                <w:color w:val="000000"/>
              </w:rPr>
            </w:pPr>
            <w:del w:id="940" w:author="JURCZAK, ANDREW" w:date="2018-01-29T09:12:00Z">
              <w:r w:rsidRPr="008F7E2C" w:rsidDel="00733405">
                <w:rPr>
                  <w:rFonts w:asciiTheme="minorHAnsi" w:hAnsiTheme="minorHAnsi"/>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BE02452" w:rsidR="00C11377" w:rsidRPr="008F7E2C" w:rsidRDefault="00C11377" w:rsidP="00C11377">
            <w:pPr>
              <w:spacing w:before="0" w:after="0"/>
              <w:jc w:val="left"/>
              <w:rPr>
                <w:rFonts w:asciiTheme="minorHAnsi" w:hAnsiTheme="minorHAnsi"/>
                <w:color w:val="000000"/>
              </w:rPr>
            </w:pPr>
            <w:del w:id="941" w:author="JURCZAK, ANDREW" w:date="2018-01-29T09:12:00Z">
              <w:r w:rsidRPr="008F7E2C" w:rsidDel="00733405">
                <w:rPr>
                  <w:rFonts w:asciiTheme="minorHAnsi" w:hAnsiTheme="minorHAnsi"/>
                  <w:color w:val="000000"/>
                </w:rPr>
                <w:delText xml:space="preserve">“orig” /”dest” claims  from  decrypted payload don’t match  the ones  received in the INVITE </w:delText>
              </w:r>
            </w:del>
          </w:p>
        </w:tc>
        <w:tc>
          <w:tcPr>
            <w:tcW w:w="1122" w:type="dxa"/>
          </w:tcPr>
          <w:p w14:paraId="4D3E37E9" w14:textId="4CC5D098"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42"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54AB5AC3" w:rsidR="00C11377" w:rsidRPr="008F7E2C" w:rsidRDefault="00C11377" w:rsidP="00C11377">
            <w:pPr>
              <w:spacing w:before="0" w:after="0"/>
              <w:jc w:val="left"/>
              <w:rPr>
                <w:rFonts w:asciiTheme="minorHAnsi" w:hAnsiTheme="minorHAnsi"/>
                <w:color w:val="000000"/>
              </w:rPr>
            </w:pPr>
            <w:del w:id="943" w:author="JURCZAK, ANDREW" w:date="2018-01-29T09:12:00Z">
              <w:r w:rsidRPr="008F7E2C" w:rsidDel="00733405">
                <w:rPr>
                  <w:rFonts w:asciiTheme="minorHAnsi" w:hAnsiTheme="minorHAnsi"/>
                  <w:color w:val="000000"/>
                </w:rPr>
                <w:delText xml:space="preserve">438 </w:delText>
              </w:r>
            </w:del>
          </w:p>
        </w:tc>
        <w:tc>
          <w:tcPr>
            <w:tcW w:w="1290" w:type="dxa"/>
          </w:tcPr>
          <w:p w14:paraId="30F17F1E" w14:textId="1D51580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44"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417E1751" w:rsidR="00C11377" w:rsidRPr="008F7E2C" w:rsidRDefault="00C11377" w:rsidP="00C11377">
            <w:pPr>
              <w:spacing w:before="0" w:after="0"/>
              <w:jc w:val="left"/>
              <w:rPr>
                <w:rFonts w:asciiTheme="minorHAnsi" w:hAnsiTheme="minorHAnsi"/>
                <w:color w:val="000000"/>
              </w:rPr>
            </w:pPr>
            <w:del w:id="945" w:author="JURCZAK, ANDREW" w:date="2018-01-29T09:12:00Z">
              <w:r w:rsidRPr="008F7E2C" w:rsidDel="00733405">
                <w:rPr>
                  <w:rFonts w:asciiTheme="minorHAnsi" w:hAnsiTheme="minorHAnsi"/>
                  <w:color w:val="000000"/>
                </w:rPr>
                <w:delText>TN-Validation-Failed</w:delText>
              </w:r>
            </w:del>
          </w:p>
        </w:tc>
      </w:tr>
      <w:tr w:rsidR="00C11377" w:rsidRPr="008F7E2C" w14:paraId="667A6B28"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288F0B36" w:rsidR="00C11377" w:rsidRPr="008F7E2C" w:rsidRDefault="00C11377" w:rsidP="00C11377">
            <w:pPr>
              <w:spacing w:before="0" w:after="0"/>
              <w:jc w:val="left"/>
              <w:rPr>
                <w:rFonts w:asciiTheme="minorHAnsi" w:hAnsiTheme="minorHAnsi"/>
                <w:color w:val="000000"/>
              </w:rPr>
            </w:pPr>
            <w:del w:id="946" w:author="JURCZAK, ANDREW" w:date="2018-01-29T09:12:00Z">
              <w:r w:rsidRPr="008F7E2C" w:rsidDel="00733405">
                <w:rPr>
                  <w:rFonts w:asciiTheme="minorHAnsi" w:hAnsiTheme="minorHAnsi"/>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01976875" w:rsidR="00C11377" w:rsidRPr="008F7E2C" w:rsidRDefault="00C11377" w:rsidP="00C11377">
            <w:pPr>
              <w:spacing w:before="0" w:after="0"/>
              <w:jc w:val="left"/>
              <w:rPr>
                <w:rFonts w:asciiTheme="minorHAnsi" w:hAnsiTheme="minorHAnsi"/>
                <w:color w:val="000000"/>
              </w:rPr>
            </w:pPr>
            <w:del w:id="947" w:author="JURCZAK, ANDREW" w:date="2018-01-29T09:12:00Z">
              <w:r w:rsidRPr="008F7E2C" w:rsidDel="00733405">
                <w:rPr>
                  <w:rFonts w:asciiTheme="minorHAnsi" w:hAnsiTheme="minorHAnsi"/>
                  <w:color w:val="000000"/>
                </w:rPr>
                <w:delText>“iat” claim from decrypted payload doesn’t match the “iat” from PASSporT payload.</w:delText>
              </w:r>
            </w:del>
          </w:p>
        </w:tc>
        <w:tc>
          <w:tcPr>
            <w:tcW w:w="1122" w:type="dxa"/>
          </w:tcPr>
          <w:p w14:paraId="7D49E7E3" w14:textId="2339F5C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48"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00AA6038" w:rsidR="00C11377" w:rsidRPr="008F7E2C" w:rsidRDefault="00C11377" w:rsidP="00C11377">
            <w:pPr>
              <w:spacing w:before="0" w:after="0"/>
              <w:jc w:val="left"/>
              <w:rPr>
                <w:rFonts w:asciiTheme="minorHAnsi" w:hAnsiTheme="minorHAnsi"/>
                <w:color w:val="000000"/>
              </w:rPr>
            </w:pPr>
            <w:del w:id="949" w:author="JURCZAK, ANDREW" w:date="2018-01-29T09:12:00Z">
              <w:r w:rsidRPr="008F7E2C" w:rsidDel="00733405">
                <w:rPr>
                  <w:rFonts w:asciiTheme="minorHAnsi" w:hAnsiTheme="minorHAnsi"/>
                  <w:color w:val="000000"/>
                </w:rPr>
                <w:delText xml:space="preserve">438 </w:delText>
              </w:r>
            </w:del>
          </w:p>
        </w:tc>
        <w:tc>
          <w:tcPr>
            <w:tcW w:w="1290" w:type="dxa"/>
          </w:tcPr>
          <w:p w14:paraId="3E10C8A6" w14:textId="3A91A66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50"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2781D33E" w:rsidR="00C11377" w:rsidRPr="008F7E2C" w:rsidRDefault="00C11377" w:rsidP="00C11377">
            <w:pPr>
              <w:spacing w:before="0" w:after="0"/>
              <w:jc w:val="left"/>
              <w:rPr>
                <w:rFonts w:asciiTheme="minorHAnsi" w:hAnsiTheme="minorHAnsi"/>
                <w:color w:val="000000"/>
              </w:rPr>
            </w:pPr>
            <w:del w:id="951" w:author="JURCZAK, ANDREW" w:date="2018-01-29T09:12:00Z">
              <w:r w:rsidRPr="008F7E2C" w:rsidDel="00733405">
                <w:rPr>
                  <w:rFonts w:asciiTheme="minorHAnsi" w:hAnsiTheme="minorHAnsi"/>
                  <w:color w:val="000000"/>
                </w:rPr>
                <w:delText>TN-Validation-Failed</w:delText>
              </w:r>
            </w:del>
          </w:p>
        </w:tc>
      </w:tr>
      <w:tr w:rsidR="00C11377" w:rsidRPr="008F7E2C" w14:paraId="0E923C27"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4930EDCE" w:rsidR="00C11377" w:rsidRPr="008F7E2C" w:rsidRDefault="00C11377" w:rsidP="00C11377">
            <w:pPr>
              <w:spacing w:before="0" w:after="0"/>
              <w:jc w:val="left"/>
              <w:rPr>
                <w:rFonts w:asciiTheme="minorHAnsi" w:hAnsiTheme="minorHAnsi"/>
                <w:color w:val="000000"/>
              </w:rPr>
            </w:pPr>
            <w:del w:id="952" w:author="JURCZAK, ANDREW" w:date="2018-01-29T09:12:00Z">
              <w:r w:rsidRPr="008F7E2C" w:rsidDel="00733405">
                <w:rPr>
                  <w:rFonts w:asciiTheme="minorHAnsi" w:hAnsiTheme="minorHAnsi"/>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651747F8" w:rsidR="00C11377" w:rsidRPr="008F7E2C" w:rsidRDefault="00C11377" w:rsidP="00C11377">
            <w:pPr>
              <w:spacing w:before="0" w:after="0"/>
              <w:jc w:val="left"/>
              <w:rPr>
                <w:rFonts w:asciiTheme="minorHAnsi" w:hAnsiTheme="minorHAnsi"/>
                <w:color w:val="000000"/>
              </w:rPr>
            </w:pPr>
            <w:del w:id="953" w:author="JURCZAK, ANDREW" w:date="2018-01-29T09:12:00Z">
              <w:r w:rsidRPr="008F7E2C" w:rsidDel="00733405">
                <w:rPr>
                  <w:rFonts w:asciiTheme="minorHAnsi" w:hAnsiTheme="minorHAnsi"/>
                  <w:color w:val="000000"/>
                </w:rPr>
                <w:delText>Successful verification</w:delText>
              </w:r>
            </w:del>
          </w:p>
        </w:tc>
        <w:tc>
          <w:tcPr>
            <w:tcW w:w="1122" w:type="dxa"/>
          </w:tcPr>
          <w:p w14:paraId="7C2CEBB5" w14:textId="6B6A38F0"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54"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67F2DF37" w:rsidR="00C11377" w:rsidRPr="008F7E2C" w:rsidRDefault="00C11377" w:rsidP="00C11377">
            <w:pPr>
              <w:spacing w:before="0" w:after="0"/>
              <w:jc w:val="left"/>
              <w:rPr>
                <w:rFonts w:asciiTheme="minorHAnsi" w:hAnsiTheme="minorHAnsi"/>
                <w:color w:val="000000"/>
              </w:rPr>
            </w:pPr>
            <w:del w:id="955" w:author="JURCZAK, ANDREW" w:date="2018-01-29T09:12:00Z">
              <w:r w:rsidRPr="008F7E2C" w:rsidDel="00733405">
                <w:rPr>
                  <w:rFonts w:asciiTheme="minorHAnsi" w:hAnsiTheme="minorHAnsi"/>
                  <w:color w:val="000000"/>
                </w:rPr>
                <w:delText>-</w:delText>
              </w:r>
            </w:del>
          </w:p>
        </w:tc>
        <w:tc>
          <w:tcPr>
            <w:tcW w:w="1290" w:type="dxa"/>
          </w:tcPr>
          <w:p w14:paraId="6C3C0213" w14:textId="34DEF1E6"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56" w:author="JURCZAK, ANDREW" w:date="2018-01-29T09:12:00Z">
              <w:r w:rsidRPr="008F7E2C" w:rsidDel="00733405">
                <w:rPr>
                  <w:rFonts w:asciiTheme="minorHAnsi" w:hAnsiTheme="minorHAnsi"/>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12ADE961" w:rsidR="00C11377" w:rsidRPr="008F7E2C" w:rsidRDefault="00C11377" w:rsidP="00C11377">
            <w:pPr>
              <w:spacing w:before="0" w:after="0"/>
              <w:jc w:val="left"/>
              <w:rPr>
                <w:rFonts w:asciiTheme="minorHAnsi" w:hAnsiTheme="minorHAnsi"/>
                <w:color w:val="000000"/>
              </w:rPr>
            </w:pPr>
            <w:del w:id="957" w:author="JURCZAK, ANDREW" w:date="2018-01-29T09:12:00Z">
              <w:r w:rsidRPr="008F7E2C" w:rsidDel="00733405">
                <w:rPr>
                  <w:rFonts w:asciiTheme="minorHAnsi" w:hAnsiTheme="minorHAnsi"/>
                  <w:color w:val="000000"/>
                </w:rPr>
                <w:delText>TN-Validation-</w:delText>
              </w:r>
              <w:r w:rsidRPr="008F7E2C" w:rsidDel="00733405">
                <w:rPr>
                  <w:rFonts w:asciiTheme="minorHAnsi" w:hAnsiTheme="minorHAnsi"/>
                  <w:color w:val="000000"/>
                </w:rPr>
                <w:lastRenderedPageBreak/>
                <w:delText>Passed</w:delText>
              </w:r>
            </w:del>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58" w:name="_Toc471919078"/>
      <w:bookmarkStart w:id="959" w:name="_Hlk504982784"/>
      <w:r w:rsidRPr="00596EC4">
        <w:rPr>
          <w:rFonts w:ascii="Calibri" w:hAnsi="Calibri"/>
          <w:b/>
          <w:color w:val="000000"/>
          <w:sz w:val="22"/>
        </w:rPr>
        <w:t>Response Sample (Success + Successful Validation)</w:t>
      </w:r>
      <w:bookmarkEnd w:id="958"/>
    </w:p>
    <w:bookmarkEnd w:id="959"/>
    <w:p w14:paraId="358A5037" w14:textId="501927B1"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60" w:author="JURCZAK, ANDREW" w:date="2018-01-29T13:44:00Z">
        <w:r w:rsidRPr="00596EC4" w:rsidDel="00E51A9D">
          <w:rPr>
            <w:rFonts w:ascii="Calibri" w:eastAsia="Batang" w:hAnsi="Calibri" w:cs="Courier New"/>
            <w:noProof/>
            <w:lang w:eastAsia="ko-KR"/>
          </w:rPr>
          <w:delText>Ok</w:delText>
        </w:r>
      </w:del>
      <w:ins w:id="961"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1634252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309C506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62"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13F4F6B2" w14:textId="2F12CEAC"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63"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verificationResponse</w:t>
      </w:r>
      <w:proofErr w:type="spellEnd"/>
      <w:proofErr w:type="gram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verstat</w:t>
      </w:r>
      <w:proofErr w:type="spellEnd"/>
      <w:proofErr w:type="gramEnd"/>
      <w:r w:rsidRPr="00596EC4">
        <w:rPr>
          <w:rFonts w:ascii="Calibri" w:hAnsi="Calibri"/>
          <w:color w:val="000000"/>
        </w:rPr>
        <w: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7669A754" w14:textId="5F676717"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964" w:author="JURCZAK, ANDREW" w:date="2018-01-29T09:51:00Z"/>
          <w:rFonts w:ascii="Calibri" w:hAnsi="Calibri"/>
          <w:b/>
          <w:color w:val="000000"/>
          <w:sz w:val="22"/>
        </w:rPr>
      </w:pPr>
      <w:bookmarkStart w:id="965" w:name="_Toc471919079"/>
      <w:del w:id="966" w:author="JURCZAK, ANDREW" w:date="2018-01-29T09:51:00Z">
        <w:r w:rsidRPr="00596EC4" w:rsidDel="0035768E">
          <w:rPr>
            <w:rFonts w:ascii="Calibri" w:hAnsi="Calibri"/>
            <w:b/>
            <w:color w:val="000000"/>
            <w:sz w:val="22"/>
          </w:rPr>
          <w:lastRenderedPageBreak/>
          <w:delText>Response Sample (Success + Failed Validation)</w:delText>
        </w:r>
      </w:del>
      <w:bookmarkEnd w:id="965"/>
      <w:ins w:id="967" w:author="JURCZAK, ANDREW" w:date="2018-01-29T09:51:00Z">
        <w:r w:rsidR="0035768E" w:rsidRPr="00596EC4">
          <w:rPr>
            <w:rFonts w:ascii="Calibri" w:hAnsi="Calibri"/>
            <w:b/>
            <w:color w:val="000000"/>
            <w:sz w:val="22"/>
          </w:rPr>
          <w:t xml:space="preserve">Response Sample (Success + </w:t>
        </w:r>
        <w:r w:rsidR="0035768E">
          <w:rPr>
            <w:rFonts w:ascii="Calibri" w:hAnsi="Calibri"/>
            <w:b/>
            <w:color w:val="000000"/>
            <w:sz w:val="22"/>
          </w:rPr>
          <w:t>Failed</w:t>
        </w:r>
        <w:r w:rsidR="0035768E" w:rsidRPr="00596EC4">
          <w:rPr>
            <w:rFonts w:ascii="Calibri" w:hAnsi="Calibri"/>
            <w:b/>
            <w:color w:val="000000"/>
            <w:sz w:val="22"/>
          </w:rPr>
          <w:t xml:space="preserve"> Validation)</w:t>
        </w:r>
      </w:ins>
    </w:p>
    <w:p w14:paraId="2ADE2BD8" w14:textId="509DE73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68" w:author="JURCZAK, ANDREW" w:date="2018-01-29T13:44:00Z">
        <w:r w:rsidRPr="00596EC4" w:rsidDel="00E51A9D">
          <w:rPr>
            <w:rFonts w:ascii="Calibri" w:eastAsia="Batang" w:hAnsi="Calibri" w:cs="Courier New"/>
            <w:noProof/>
            <w:lang w:eastAsia="ko-KR"/>
          </w:rPr>
          <w:delText>Ok</w:delText>
        </w:r>
      </w:del>
      <w:ins w:id="969"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2844C2D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E2BB785"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70"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5CB100C0" w14:textId="593B362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71"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verificationResponse</w:t>
      </w:r>
      <w:proofErr w:type="spellEnd"/>
      <w:proofErr w:type="gramEnd"/>
      <w:r w:rsidRPr="00596EC4">
        <w:rPr>
          <w:rFonts w:ascii="Calibri" w:hAnsi="Calibri"/>
          <w:color w:val="000000"/>
        </w:rPr>
        <w:t>": {</w:t>
      </w:r>
    </w:p>
    <w:p w14:paraId="186654CC" w14:textId="21F487A4"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asoncode</w:t>
      </w:r>
      <w:proofErr w:type="spellEnd"/>
      <w:proofErr w:type="gramEnd"/>
      <w:r w:rsidRPr="00596EC4">
        <w:rPr>
          <w:rFonts w:ascii="Calibri" w:hAnsi="Calibri"/>
          <w:color w:val="000000"/>
        </w:rPr>
        <w:t xml:space="preserve">”: </w:t>
      </w:r>
      <w:del w:id="972" w:author="JURCZAK, ANDREW" w:date="2018-01-29T14:44:00Z">
        <w:r w:rsidRPr="00596EC4" w:rsidDel="009868DC">
          <w:rPr>
            <w:rFonts w:ascii="Calibri" w:hAnsi="Calibri"/>
            <w:color w:val="000000"/>
          </w:rPr>
          <w:delText xml:space="preserve"> </w:delText>
        </w:r>
      </w:del>
      <w:r w:rsidRPr="00596EC4">
        <w:rPr>
          <w:rFonts w:ascii="Calibri" w:hAnsi="Calibri"/>
          <w:color w:val="000000"/>
        </w:rPr>
        <w:t>436</w:t>
      </w:r>
      <w:del w:id="973" w:author="JURCZAK, ANDREW" w:date="2018-01-29T13:14:00Z">
        <w:r w:rsidRPr="00596EC4" w:rsidDel="00722178">
          <w:rPr>
            <w:rFonts w:ascii="Calibri" w:hAnsi="Calibri"/>
            <w:color w:val="000000"/>
          </w:rPr>
          <w:delText>200</w:delText>
        </w:r>
      </w:del>
      <w:r w:rsidRPr="00596EC4">
        <w:rPr>
          <w:rFonts w:ascii="Calibri" w:hAnsi="Calibri"/>
          <w:color w:val="000000"/>
        </w:rPr>
        <w:t>,</w:t>
      </w:r>
    </w:p>
    <w:p w14:paraId="28CFCFE1" w14:textId="471854AC"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asontext</w:t>
      </w:r>
      <w:proofErr w:type="spellEnd"/>
      <w:proofErr w:type="gramEnd"/>
      <w:r w:rsidRPr="00596EC4">
        <w:rPr>
          <w:rFonts w:ascii="Calibri" w:hAnsi="Calibri"/>
          <w:color w:val="000000"/>
        </w:rPr>
        <w:t xml:space="preserve">”: </w:t>
      </w:r>
      <w:del w:id="974" w:author="JURCZAK, ANDREW" w:date="2018-01-29T14:44:00Z">
        <w:r w:rsidRPr="00596EC4" w:rsidDel="009868DC">
          <w:rPr>
            <w:rFonts w:ascii="Calibri" w:hAnsi="Calibri"/>
            <w:color w:val="000000"/>
          </w:rPr>
          <w:delText xml:space="preserve"> </w:delText>
        </w:r>
      </w:del>
      <w:r w:rsidRPr="00596EC4">
        <w:rPr>
          <w:rFonts w:ascii="Calibri" w:hAnsi="Calibri"/>
          <w:color w:val="000000"/>
        </w:rPr>
        <w:t>“Bad Identity Info”,</w:t>
      </w:r>
    </w:p>
    <w:p w14:paraId="4766C64D" w14:textId="6D731FC6"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asondesc</w:t>
      </w:r>
      <w:proofErr w:type="spellEnd"/>
      <w:proofErr w:type="gramEnd"/>
      <w:r w:rsidRPr="00596EC4">
        <w:rPr>
          <w:rFonts w:ascii="Calibri" w:hAnsi="Calibri"/>
          <w:color w:val="000000"/>
        </w:rPr>
        <w:t>”: “</w:t>
      </w:r>
      <w:ins w:id="975" w:author="JURCZAK, ANDREW" w:date="2018-01-29T13:15:00Z">
        <w:r w:rsidR="00FE3144">
          <w:rPr>
            <w:rFonts w:ascii="Calibri" w:hAnsi="Calibri"/>
            <w:color w:val="000000"/>
          </w:rPr>
          <w:t>Invalid ‘info’ URI</w:t>
        </w:r>
      </w:ins>
      <w:del w:id="976" w:author="JURCZAK, ANDREW" w:date="2018-01-29T13:15:00Z">
        <w:r w:rsidRPr="00596EC4" w:rsidDel="00FE3144">
          <w:rPr>
            <w:rFonts w:ascii="Calibri" w:hAnsi="Calibri"/>
            <w:color w:val="000000"/>
          </w:rPr>
          <w:delText>Info URI dereferencing failure</w:delText>
        </w:r>
      </w:del>
      <w:r w:rsidRPr="00596EC4">
        <w:rPr>
          <w:rFonts w:ascii="Calibri" w:hAnsi="Calibri"/>
          <w:color w:val="000000"/>
        </w:rPr>
        <w:t>”,</w:t>
      </w:r>
    </w:p>
    <w:p w14:paraId="4CD25076" w14:textId="6CFA90FE"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verstat</w:t>
      </w:r>
      <w:proofErr w:type="spellEnd"/>
      <w:proofErr w:type="gramEnd"/>
      <w:r w:rsidRPr="00596EC4">
        <w:rPr>
          <w:rFonts w:ascii="Calibri" w:hAnsi="Calibri"/>
          <w:color w:val="000000"/>
        </w:rPr>
        <w:t>”: “</w:t>
      </w:r>
      <w:del w:id="977" w:author="JURCZAK, ANDREW" w:date="2018-01-29T14:01:00Z">
        <w:r w:rsidRPr="00596EC4" w:rsidDel="00C44BD6">
          <w:rPr>
            <w:rFonts w:ascii="Calibri" w:hAnsi="Calibri"/>
            <w:color w:val="000000"/>
          </w:rPr>
          <w:delText>TN-Validation-Failed</w:delText>
        </w:r>
      </w:del>
      <w:ins w:id="978" w:author="JURCZAK, ANDREW" w:date="2018-01-29T14:01:00Z">
        <w:r w:rsidR="00C44BD6">
          <w:rPr>
            <w:rFonts w:ascii="Calibri" w:hAnsi="Calibri"/>
            <w:color w:val="000000"/>
          </w:rPr>
          <w:t>No-TN-Validation</w:t>
        </w:r>
      </w:ins>
      <w:r w:rsidRPr="00596EC4">
        <w:rPr>
          <w:rFonts w:ascii="Calibri" w:hAnsi="Calibri"/>
          <w:color w:val="000000"/>
        </w:rPr>
        <w:t>”</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42A4448" w14:textId="3056A704"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979" w:author="JURCZAK, ANDREW" w:date="2018-01-29T09:52:00Z"/>
          <w:rFonts w:ascii="Calibri" w:hAnsi="Calibri"/>
          <w:b/>
          <w:color w:val="000000"/>
          <w:sz w:val="22"/>
        </w:rPr>
      </w:pPr>
      <w:bookmarkStart w:id="980" w:name="_Toc471919080"/>
      <w:del w:id="981" w:author="JURCZAK, ANDREW" w:date="2018-01-29T09:52:00Z">
        <w:r w:rsidRPr="00596EC4" w:rsidDel="0035768E">
          <w:rPr>
            <w:rFonts w:ascii="Calibri" w:hAnsi="Calibri"/>
            <w:b/>
            <w:color w:val="000000"/>
            <w:sz w:val="22"/>
          </w:rPr>
          <w:delText>Response Sample (Failure)</w:delText>
        </w:r>
      </w:del>
      <w:bookmarkEnd w:id="980"/>
      <w:ins w:id="982" w:author="JURCZAK, ANDREW" w:date="2018-01-29T09:52:00Z">
        <w:r w:rsidR="0035768E" w:rsidRPr="00596EC4">
          <w:rPr>
            <w:rFonts w:ascii="Calibri" w:hAnsi="Calibri"/>
            <w:b/>
            <w:color w:val="000000"/>
            <w:sz w:val="22"/>
          </w:rPr>
          <w:t>Response Sample (</w:t>
        </w:r>
        <w:r w:rsidR="0035768E">
          <w:rPr>
            <w:rFonts w:ascii="Calibri" w:hAnsi="Calibri"/>
            <w:b/>
            <w:color w:val="000000"/>
            <w:sz w:val="22"/>
          </w:rPr>
          <w:t>Failure</w:t>
        </w:r>
        <w:r w:rsidR="0035768E" w:rsidRPr="00596EC4">
          <w:rPr>
            <w:rFonts w:ascii="Calibri" w:hAnsi="Calibri"/>
            <w:b/>
            <w:color w:val="000000"/>
            <w:sz w:val="22"/>
          </w:rPr>
          <w:t>)</w:t>
        </w:r>
      </w:ins>
    </w:p>
    <w:p w14:paraId="21A4A4DF"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0AF4D9C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83"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F55EAD9" w14:textId="351877E2"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84"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questError</w:t>
      </w:r>
      <w:proofErr w:type="spellEnd"/>
      <w:proofErr w:type="gram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erviceException</w:t>
      </w:r>
      <w:proofErr w:type="spellEnd"/>
      <w:proofErr w:type="gramEnd"/>
      <w:r w:rsidRPr="00596EC4">
        <w:rPr>
          <w:rFonts w:ascii="Calibri" w:hAnsi="Calibri"/>
          <w:color w:val="000000"/>
        </w:rPr>
        <w:t>”: {</w:t>
      </w:r>
    </w:p>
    <w:p w14:paraId="3A284898" w14:textId="63751B9F"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messageId</w:t>
      </w:r>
      <w:proofErr w:type="spellEnd"/>
      <w:proofErr w:type="gramEnd"/>
      <w:r w:rsidRPr="00596EC4">
        <w:rPr>
          <w:rFonts w:ascii="Calibri" w:hAnsi="Calibri"/>
          <w:color w:val="000000"/>
        </w:rPr>
        <w:t>”: “</w:t>
      </w:r>
      <w:del w:id="985" w:author="JURCZAK, ANDREW" w:date="2018-01-29T13:29:00Z">
        <w:r w:rsidRPr="00596EC4" w:rsidDel="000877B1">
          <w:rPr>
            <w:rFonts w:ascii="Calibri" w:hAnsi="Calibri"/>
            <w:color w:val="000000"/>
          </w:rPr>
          <w:delText>SVC4501</w:delText>
        </w:r>
      </w:del>
      <w:ins w:id="986" w:author="JURCZAK, ANDREW" w:date="2018-01-29T13:29:00Z">
        <w:r w:rsidR="000877B1" w:rsidRPr="00596EC4">
          <w:rPr>
            <w:rFonts w:ascii="Calibri" w:hAnsi="Calibri"/>
            <w:color w:val="000000"/>
          </w:rPr>
          <w:t>SVC4</w:t>
        </w:r>
        <w:r w:rsidR="000877B1">
          <w:rPr>
            <w:rFonts w:ascii="Calibri" w:hAnsi="Calibri"/>
            <w:color w:val="000000"/>
          </w:rPr>
          <w:t>0</w:t>
        </w:r>
        <w:r w:rsidR="000877B1" w:rsidRPr="00596EC4">
          <w:rPr>
            <w:rFonts w:ascii="Calibri" w:hAnsi="Calibri"/>
            <w:color w:val="000000"/>
          </w:rPr>
          <w:t>01</w:t>
        </w:r>
      </w:ins>
      <w:r w:rsidRPr="00596EC4">
        <w:rPr>
          <w:rFonts w:ascii="Calibri" w:hAnsi="Calibri"/>
          <w:color w:val="000000"/>
        </w:rPr>
        <w:t>”</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text</w:t>
      </w:r>
      <w:proofErr w:type="gramEnd"/>
      <w:r w:rsidRPr="00596EC4">
        <w:rPr>
          <w:rFonts w:ascii="Calibri" w:hAnsi="Calibri"/>
          <w:color w:val="000000"/>
        </w:rPr>
        <w:t xml:space="preserve">”: “Error: </w:t>
      </w:r>
      <w:del w:id="987" w:author="JURCZAK, ANDREW" w:date="2018-01-29T13:54:00Z">
        <w:r w:rsidRPr="00596EC4" w:rsidDel="00C6545F">
          <w:rPr>
            <w:rFonts w:ascii="Calibri" w:hAnsi="Calibri"/>
            <w:color w:val="000000"/>
          </w:rPr>
          <w:delText xml:space="preserve">Invalid Content. </w:delText>
        </w:r>
      </w:del>
      <w:r w:rsidRPr="00596EC4">
        <w:rPr>
          <w:rFonts w:ascii="Calibri" w:hAnsi="Calibri"/>
          <w:color w:val="000000"/>
        </w:rPr>
        <w:t>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variables</w:t>
      </w:r>
      <w:proofErr w:type="gramEnd"/>
      <w:r w:rsidRPr="00596EC4">
        <w:rPr>
          <w:rFonts w:ascii="Calibri" w:hAnsi="Calibri"/>
          <w:color w:val="000000"/>
        </w:rPr>
        <w:t>”: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988" w:name="_Toc471919081"/>
      <w:r w:rsidRPr="00596EC4">
        <w:rPr>
          <w:rFonts w:ascii="Calibri" w:hAnsi="Calibri"/>
          <w:b/>
          <w:color w:val="000000"/>
          <w:sz w:val="22"/>
        </w:rPr>
        <w:t>HTTP Response Codes</w:t>
      </w:r>
      <w:bookmarkEnd w:id="988"/>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6DA4BBAD"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0818F47A" w14:textId="0C2A8D52"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JSON body in the </w:t>
            </w:r>
            <w:del w:id="989"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03A76DA1" w14:textId="0142245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mandatory </w:t>
            </w:r>
            <w:del w:id="990"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14AB5EFD" w14:textId="4FB1D7BE"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991"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5D7423CC"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0059818A"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23CAB1D8" w14:textId="10A5501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992"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to </w:t>
            </w:r>
            <w:del w:id="993"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7059CB6"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105DAA1E" w14:textId="203DA09D"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994"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995"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all methods except POST will be rejected for the</w:t>
            </w:r>
            <w:del w:id="996"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specific </w:t>
            </w:r>
            <w:del w:id="997"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3ED72381"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3"/>
      <w:headerReference w:type="first" r:id="rId24"/>
      <w:footerReference w:type="first" r:id="rId25"/>
      <w:pgSz w:w="12240" w:h="15840" w:code="1"/>
      <w:pgMar w:top="1080" w:right="1080" w:bottom="1080" w:left="1080" w:header="720" w:footer="720" w:gutter="0"/>
      <w:pgNumType w:start="1"/>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5759D0" w15:done="0"/>
  <w15:commentEx w15:paraId="687432B9" w15:done="0"/>
  <w15:commentEx w15:paraId="1A5C220A" w15:done="0"/>
  <w15:commentEx w15:paraId="19311C9C" w15:done="0"/>
  <w15:commentEx w15:paraId="7F331E75" w15:done="0"/>
  <w15:commentEx w15:paraId="102D982B" w15:paraIdParent="7F331E75" w15:done="0"/>
  <w15:commentEx w15:paraId="1A2F0CF7" w15:done="0"/>
  <w15:commentEx w15:paraId="280313C1" w15:done="0"/>
  <w15:commentEx w15:paraId="25B1FBBF" w15:done="0"/>
  <w15:commentEx w15:paraId="10BE0212" w15:done="0"/>
  <w15:commentEx w15:paraId="1EC978C2" w15:done="0"/>
  <w15:commentEx w15:paraId="070B4605" w15:done="0"/>
  <w15:commentEx w15:paraId="66BFFE48" w15:paraIdParent="070B4605" w15:done="0"/>
  <w15:commentEx w15:paraId="28CC7A2D" w15:done="0"/>
  <w15:commentEx w15:paraId="20D86C32" w15:done="0"/>
  <w15:commentEx w15:paraId="17AF5184" w15:done="0"/>
  <w15:commentEx w15:paraId="3EFBA27B" w15:done="0"/>
  <w15:commentEx w15:paraId="4D4121DF" w15:done="0"/>
  <w15:commentEx w15:paraId="5C41F605" w15:done="0"/>
  <w15:commentEx w15:paraId="7CA28BC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E5FF57" w14:textId="77777777" w:rsidR="00845BB8" w:rsidRDefault="00845BB8">
      <w:r>
        <w:separator/>
      </w:r>
    </w:p>
  </w:endnote>
  <w:endnote w:type="continuationSeparator" w:id="0">
    <w:p w14:paraId="4770F9BE" w14:textId="77777777" w:rsidR="00845BB8" w:rsidRDefault="00845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69579822"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7</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1838B" w14:textId="77777777" w:rsidR="00027963" w:rsidRDefault="00027963"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027963" w:rsidRDefault="00027963"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027963" w:rsidRDefault="00027963"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027963" w:rsidRDefault="00027963" w:rsidP="009D4970">
    <w:pPr>
      <w:pStyle w:val="Footer"/>
      <w:pBdr>
        <w:top w:val="single" w:sz="6" w:space="1" w:color="auto"/>
      </w:pBdr>
      <w:tabs>
        <w:tab w:val="right" w:pos="6390"/>
        <w:tab w:val="right" w:pos="9000"/>
      </w:tabs>
      <w:ind w:left="1170" w:hanging="1170"/>
      <w:rPr>
        <w:sz w:val="18"/>
      </w:rPr>
    </w:pPr>
  </w:p>
  <w:p w14:paraId="1033EF70" w14:textId="77777777" w:rsidR="00027963" w:rsidRDefault="00027963" w:rsidP="009D4970">
    <w:pPr>
      <w:pStyle w:val="Footer"/>
      <w:pBdr>
        <w:top w:val="single" w:sz="6" w:space="1" w:color="auto"/>
      </w:pBdr>
      <w:tabs>
        <w:tab w:val="right" w:pos="6390"/>
        <w:tab w:val="right" w:pos="9000"/>
      </w:tabs>
      <w:ind w:left="1170" w:hanging="1170"/>
    </w:pPr>
  </w:p>
  <w:p w14:paraId="33754F3D" w14:textId="77777777" w:rsidR="00027963" w:rsidRDefault="000279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44BE1924"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FBC5D8" w14:textId="77777777" w:rsidR="00845BB8" w:rsidRDefault="00845BB8">
      <w:r>
        <w:separator/>
      </w:r>
    </w:p>
  </w:footnote>
  <w:footnote w:type="continuationSeparator" w:id="0">
    <w:p w14:paraId="0F929AC0" w14:textId="77777777" w:rsidR="00845BB8" w:rsidRDefault="00845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027963" w:rsidRDefault="00027963"/>
  <w:p w14:paraId="37C3F32C" w14:textId="77777777" w:rsidR="00027963" w:rsidRDefault="0002796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027963" w:rsidRPr="00D82162" w:rsidRDefault="00027963">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027963" w:rsidRDefault="00027963"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027963" w:rsidRDefault="0002796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027963" w:rsidRPr="00BC47C9" w:rsidRDefault="00027963">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027963" w:rsidRPr="00BC47C9" w:rsidRDefault="00027963">
    <w:pPr>
      <w:pStyle w:val="BANNER1"/>
      <w:spacing w:before="120"/>
      <w:rPr>
        <w:rFonts w:ascii="Arial" w:hAnsi="Arial" w:cs="Arial"/>
        <w:sz w:val="24"/>
      </w:rPr>
    </w:pPr>
    <w:r w:rsidRPr="00BC47C9">
      <w:rPr>
        <w:rFonts w:ascii="Arial" w:hAnsi="Arial" w:cs="Arial"/>
        <w:sz w:val="24"/>
      </w:rPr>
      <w:t>ATIS Standard on –</w:t>
    </w:r>
  </w:p>
  <w:p w14:paraId="1680A381" w14:textId="77777777" w:rsidR="00027963" w:rsidRPr="00BC47C9" w:rsidRDefault="00027963">
    <w:pPr>
      <w:pStyle w:val="BANNER1"/>
      <w:spacing w:before="120"/>
      <w:rPr>
        <w:rFonts w:ascii="Arial" w:hAnsi="Arial" w:cs="Arial"/>
        <w:sz w:val="24"/>
      </w:rPr>
    </w:pPr>
  </w:p>
  <w:p w14:paraId="600D4EC6" w14:textId="77777777" w:rsidR="00027963" w:rsidRPr="00BC47C9" w:rsidRDefault="00027963"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RCZAK, ANDREW">
    <w15:presenceInfo w15:providerId="AD" w15:userId="S-1-5-21-2057499049-1289676208-1959431660-1129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27963"/>
    <w:rsid w:val="000348A2"/>
    <w:rsid w:val="00043E63"/>
    <w:rsid w:val="0004517F"/>
    <w:rsid w:val="00045671"/>
    <w:rsid w:val="00050556"/>
    <w:rsid w:val="00071070"/>
    <w:rsid w:val="00084A9E"/>
    <w:rsid w:val="000877B1"/>
    <w:rsid w:val="000928B9"/>
    <w:rsid w:val="000A638D"/>
    <w:rsid w:val="000B76B3"/>
    <w:rsid w:val="000D3768"/>
    <w:rsid w:val="00100E53"/>
    <w:rsid w:val="001568E1"/>
    <w:rsid w:val="00166441"/>
    <w:rsid w:val="00173E5A"/>
    <w:rsid w:val="0018254B"/>
    <w:rsid w:val="00197C50"/>
    <w:rsid w:val="001A0DCE"/>
    <w:rsid w:val="001A5B24"/>
    <w:rsid w:val="001B2B6F"/>
    <w:rsid w:val="001E0967"/>
    <w:rsid w:val="001E0B44"/>
    <w:rsid w:val="001E100C"/>
    <w:rsid w:val="001F0C91"/>
    <w:rsid w:val="001F2162"/>
    <w:rsid w:val="002058F9"/>
    <w:rsid w:val="00212718"/>
    <w:rsid w:val="002142D1"/>
    <w:rsid w:val="00215E14"/>
    <w:rsid w:val="0021710E"/>
    <w:rsid w:val="002331CE"/>
    <w:rsid w:val="00234EAD"/>
    <w:rsid w:val="0024206D"/>
    <w:rsid w:val="00243CA0"/>
    <w:rsid w:val="00244B47"/>
    <w:rsid w:val="00256EF9"/>
    <w:rsid w:val="00270F50"/>
    <w:rsid w:val="0028457D"/>
    <w:rsid w:val="00284D20"/>
    <w:rsid w:val="002A7CA2"/>
    <w:rsid w:val="002B55C4"/>
    <w:rsid w:val="002B7015"/>
    <w:rsid w:val="002C18FF"/>
    <w:rsid w:val="002C4900"/>
    <w:rsid w:val="002D0370"/>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16D23"/>
    <w:rsid w:val="00424AF1"/>
    <w:rsid w:val="00436CE3"/>
    <w:rsid w:val="00454066"/>
    <w:rsid w:val="004557C0"/>
    <w:rsid w:val="00464316"/>
    <w:rsid w:val="004677A8"/>
    <w:rsid w:val="0047668D"/>
    <w:rsid w:val="00485D14"/>
    <w:rsid w:val="0049391E"/>
    <w:rsid w:val="004A7A52"/>
    <w:rsid w:val="004B443F"/>
    <w:rsid w:val="004C22F0"/>
    <w:rsid w:val="004D01C1"/>
    <w:rsid w:val="004F5EDE"/>
    <w:rsid w:val="00503A52"/>
    <w:rsid w:val="00546ECA"/>
    <w:rsid w:val="00547678"/>
    <w:rsid w:val="00555750"/>
    <w:rsid w:val="00563D67"/>
    <w:rsid w:val="005655DE"/>
    <w:rsid w:val="00572688"/>
    <w:rsid w:val="00590C1B"/>
    <w:rsid w:val="0059246C"/>
    <w:rsid w:val="00596EC4"/>
    <w:rsid w:val="00597E03"/>
    <w:rsid w:val="005B557A"/>
    <w:rsid w:val="005B7424"/>
    <w:rsid w:val="005C6020"/>
    <w:rsid w:val="005D0532"/>
    <w:rsid w:val="005D680C"/>
    <w:rsid w:val="005E0DD8"/>
    <w:rsid w:val="005E45A0"/>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52E9"/>
    <w:rsid w:val="00722178"/>
    <w:rsid w:val="00733405"/>
    <w:rsid w:val="00752F65"/>
    <w:rsid w:val="0075616B"/>
    <w:rsid w:val="00777750"/>
    <w:rsid w:val="0078002E"/>
    <w:rsid w:val="00793D33"/>
    <w:rsid w:val="00794499"/>
    <w:rsid w:val="007D5EEC"/>
    <w:rsid w:val="007D7BDB"/>
    <w:rsid w:val="007E1916"/>
    <w:rsid w:val="007E23D3"/>
    <w:rsid w:val="007E3339"/>
    <w:rsid w:val="007F5DF1"/>
    <w:rsid w:val="007F64E4"/>
    <w:rsid w:val="00804F87"/>
    <w:rsid w:val="00805852"/>
    <w:rsid w:val="00817727"/>
    <w:rsid w:val="00820F51"/>
    <w:rsid w:val="00821443"/>
    <w:rsid w:val="00827787"/>
    <w:rsid w:val="0084331A"/>
    <w:rsid w:val="00845BB8"/>
    <w:rsid w:val="008473F0"/>
    <w:rsid w:val="008674C8"/>
    <w:rsid w:val="0088024B"/>
    <w:rsid w:val="00885863"/>
    <w:rsid w:val="00886BB1"/>
    <w:rsid w:val="008B2FE0"/>
    <w:rsid w:val="008D5158"/>
    <w:rsid w:val="008F7E2C"/>
    <w:rsid w:val="00902F6F"/>
    <w:rsid w:val="00914E0C"/>
    <w:rsid w:val="00930CEE"/>
    <w:rsid w:val="009324B6"/>
    <w:rsid w:val="0094160D"/>
    <w:rsid w:val="00953178"/>
    <w:rsid w:val="00967338"/>
    <w:rsid w:val="009868DC"/>
    <w:rsid w:val="009875DB"/>
    <w:rsid w:val="00987D79"/>
    <w:rsid w:val="0099187C"/>
    <w:rsid w:val="009A4217"/>
    <w:rsid w:val="009A6EC3"/>
    <w:rsid w:val="009B1379"/>
    <w:rsid w:val="009B31DB"/>
    <w:rsid w:val="009D4970"/>
    <w:rsid w:val="009D785E"/>
    <w:rsid w:val="009E22FC"/>
    <w:rsid w:val="00A0347E"/>
    <w:rsid w:val="00A1797B"/>
    <w:rsid w:val="00A20EDE"/>
    <w:rsid w:val="00A2609E"/>
    <w:rsid w:val="00A27C14"/>
    <w:rsid w:val="00A46383"/>
    <w:rsid w:val="00A519F9"/>
    <w:rsid w:val="00A54182"/>
    <w:rsid w:val="00A65FE9"/>
    <w:rsid w:val="00A66E66"/>
    <w:rsid w:val="00A728FE"/>
    <w:rsid w:val="00AA0E9B"/>
    <w:rsid w:val="00AA37B8"/>
    <w:rsid w:val="00AC5D30"/>
    <w:rsid w:val="00AD6167"/>
    <w:rsid w:val="00AF05DA"/>
    <w:rsid w:val="00B32709"/>
    <w:rsid w:val="00B52EE5"/>
    <w:rsid w:val="00B60039"/>
    <w:rsid w:val="00B67385"/>
    <w:rsid w:val="00B84F02"/>
    <w:rsid w:val="00B85ED5"/>
    <w:rsid w:val="00B86CCE"/>
    <w:rsid w:val="00B9391F"/>
    <w:rsid w:val="00B959C8"/>
    <w:rsid w:val="00BA0205"/>
    <w:rsid w:val="00BB1ED0"/>
    <w:rsid w:val="00BC47C9"/>
    <w:rsid w:val="00BD2DEF"/>
    <w:rsid w:val="00BE265D"/>
    <w:rsid w:val="00C053FB"/>
    <w:rsid w:val="00C11377"/>
    <w:rsid w:val="00C12670"/>
    <w:rsid w:val="00C13D08"/>
    <w:rsid w:val="00C24AA9"/>
    <w:rsid w:val="00C34A66"/>
    <w:rsid w:val="00C34E4F"/>
    <w:rsid w:val="00C4025E"/>
    <w:rsid w:val="00C40DD4"/>
    <w:rsid w:val="00C44BD6"/>
    <w:rsid w:val="00C44F39"/>
    <w:rsid w:val="00C55402"/>
    <w:rsid w:val="00C620F3"/>
    <w:rsid w:val="00C63E03"/>
    <w:rsid w:val="00C6545F"/>
    <w:rsid w:val="00CB3FFF"/>
    <w:rsid w:val="00CC662C"/>
    <w:rsid w:val="00CD0395"/>
    <w:rsid w:val="00CE6833"/>
    <w:rsid w:val="00CF4713"/>
    <w:rsid w:val="00CF71AF"/>
    <w:rsid w:val="00D06987"/>
    <w:rsid w:val="00D10E1F"/>
    <w:rsid w:val="00D25D2F"/>
    <w:rsid w:val="00D37269"/>
    <w:rsid w:val="00D50927"/>
    <w:rsid w:val="00D55782"/>
    <w:rsid w:val="00D63DB1"/>
    <w:rsid w:val="00D82162"/>
    <w:rsid w:val="00D8772E"/>
    <w:rsid w:val="00DA3EDE"/>
    <w:rsid w:val="00DA59BB"/>
    <w:rsid w:val="00DA5C13"/>
    <w:rsid w:val="00DB697F"/>
    <w:rsid w:val="00DC2D58"/>
    <w:rsid w:val="00DE229A"/>
    <w:rsid w:val="00DF79ED"/>
    <w:rsid w:val="00E12C94"/>
    <w:rsid w:val="00E3252D"/>
    <w:rsid w:val="00E4224C"/>
    <w:rsid w:val="00E51A9D"/>
    <w:rsid w:val="00E52CFD"/>
    <w:rsid w:val="00E87D90"/>
    <w:rsid w:val="00E96E29"/>
    <w:rsid w:val="00EB273B"/>
    <w:rsid w:val="00ED143E"/>
    <w:rsid w:val="00F022D6"/>
    <w:rsid w:val="00F1640B"/>
    <w:rsid w:val="00F17692"/>
    <w:rsid w:val="00F24A77"/>
    <w:rsid w:val="00F307D8"/>
    <w:rsid w:val="00F622E2"/>
    <w:rsid w:val="00F709A9"/>
    <w:rsid w:val="00F8431F"/>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
    <w:name w:val="Mention"/>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
    <w:name w:val="Mention"/>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Microsoft_PowerPoint_97-2003_Presentation1.ppt"/><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Drawing1111111111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yperlink" Target="http://www.atis.org/glossary" TargetMode="External"/><Relationship Id="rId23" Type="http://schemas.openxmlformats.org/officeDocument/2006/relationships/header" Target="header4.xml"/><Relationship Id="rId28" Type="http://schemas.microsoft.com/office/2011/relationships/commentsExtended" Target="commentsExtended.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tss.att.com/document/R113140.pdf" TargetMode="External"/><Relationship Id="rId22" Type="http://schemas.openxmlformats.org/officeDocument/2006/relationships/image" Target="media/image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971273-B3D2-4C14-A986-57601A43D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6</Pages>
  <Words>5300</Words>
  <Characters>3021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5444</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rew Greco</cp:lastModifiedBy>
  <cp:revision>9</cp:revision>
  <cp:lastPrinted>2016-08-20T16:04:00Z</cp:lastPrinted>
  <dcterms:created xsi:type="dcterms:W3CDTF">2018-02-07T19:59:00Z</dcterms:created>
  <dcterms:modified xsi:type="dcterms:W3CDTF">2018-02-07T20:15:00Z</dcterms:modified>
</cp:coreProperties>
</file>